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33E83" w:rsidRPr="0046406F" w14:paraId="6420D5CF" w14:textId="77777777" w:rsidTr="005E4BB2">
        <w:tc>
          <w:tcPr>
            <w:tcW w:w="10423" w:type="dxa"/>
            <w:gridSpan w:val="2"/>
            <w:shd w:val="clear" w:color="auto" w:fill="auto"/>
          </w:tcPr>
          <w:p w14:paraId="3FDEDF14" w14:textId="37E97134" w:rsidR="004F0988" w:rsidRPr="0046406F" w:rsidRDefault="004F0988" w:rsidP="00E54708">
            <w:pPr>
              <w:pStyle w:val="ZA"/>
              <w:framePr w:w="0" w:hRule="auto" w:wrap="auto" w:vAnchor="margin" w:hAnchor="text" w:yAlign="inline"/>
            </w:pPr>
            <w:bookmarkStart w:id="0" w:name="page1"/>
            <w:r w:rsidRPr="0046406F">
              <w:rPr>
                <w:sz w:val="64"/>
              </w:rPr>
              <w:t xml:space="preserve">3GPP </w:t>
            </w:r>
            <w:bookmarkStart w:id="1" w:name="specType1"/>
            <w:r w:rsidR="0063543D" w:rsidRPr="0046406F">
              <w:rPr>
                <w:sz w:val="64"/>
              </w:rPr>
              <w:t>TR</w:t>
            </w:r>
            <w:bookmarkEnd w:id="1"/>
            <w:r w:rsidRPr="0046406F">
              <w:rPr>
                <w:sz w:val="64"/>
              </w:rPr>
              <w:t xml:space="preserve"> </w:t>
            </w:r>
            <w:bookmarkStart w:id="2" w:name="specNumber"/>
            <w:r w:rsidR="004A5A39" w:rsidRPr="0046406F">
              <w:rPr>
                <w:sz w:val="64"/>
              </w:rPr>
              <w:t>23</w:t>
            </w:r>
            <w:r w:rsidRPr="0046406F">
              <w:rPr>
                <w:sz w:val="64"/>
              </w:rPr>
              <w:t>.</w:t>
            </w:r>
            <w:bookmarkStart w:id="3" w:name="specVersion"/>
            <w:bookmarkEnd w:id="2"/>
            <w:r w:rsidR="002D7048" w:rsidRPr="0046406F">
              <w:rPr>
                <w:sz w:val="64"/>
              </w:rPr>
              <w:t>700-6</w:t>
            </w:r>
            <w:r w:rsidR="00AB5BE5" w:rsidRPr="0046406F">
              <w:rPr>
                <w:sz w:val="64"/>
              </w:rPr>
              <w:t>1</w:t>
            </w:r>
            <w:r w:rsidR="002E74E5" w:rsidRPr="0046406F">
              <w:rPr>
                <w:sz w:val="64"/>
              </w:rPr>
              <w:t xml:space="preserve"> </w:t>
            </w:r>
            <w:r w:rsidR="004A5A39" w:rsidRPr="0046406F">
              <w:t>V</w:t>
            </w:r>
            <w:r w:rsidR="00231BAD">
              <w:t>1</w:t>
            </w:r>
            <w:r w:rsidR="004B50C0">
              <w:t>8</w:t>
            </w:r>
            <w:r w:rsidRPr="0046406F">
              <w:t>.</w:t>
            </w:r>
            <w:r w:rsidR="00231BAD">
              <w:t>0</w:t>
            </w:r>
            <w:r w:rsidRPr="0046406F">
              <w:t>.</w:t>
            </w:r>
            <w:bookmarkEnd w:id="3"/>
            <w:r w:rsidR="004A5A39" w:rsidRPr="0046406F">
              <w:t xml:space="preserve">0 </w:t>
            </w:r>
            <w:r w:rsidRPr="0046406F">
              <w:rPr>
                <w:sz w:val="32"/>
              </w:rPr>
              <w:t>(</w:t>
            </w:r>
            <w:bookmarkStart w:id="4" w:name="issueDate"/>
            <w:r w:rsidR="004A5A39" w:rsidRPr="0046406F">
              <w:rPr>
                <w:sz w:val="32"/>
              </w:rPr>
              <w:t>2022</w:t>
            </w:r>
            <w:r w:rsidRPr="0046406F">
              <w:rPr>
                <w:sz w:val="32"/>
              </w:rPr>
              <w:t>-</w:t>
            </w:r>
            <w:bookmarkEnd w:id="4"/>
            <w:r w:rsidR="00E54708" w:rsidRPr="0046406F">
              <w:rPr>
                <w:sz w:val="32"/>
              </w:rPr>
              <w:t>0</w:t>
            </w:r>
            <w:r w:rsidR="004B50C0">
              <w:rPr>
                <w:sz w:val="32"/>
              </w:rPr>
              <w:t>6</w:t>
            </w:r>
            <w:r w:rsidRPr="0046406F">
              <w:rPr>
                <w:sz w:val="32"/>
              </w:rPr>
              <w:t>)</w:t>
            </w:r>
          </w:p>
        </w:tc>
      </w:tr>
      <w:tr w:rsidR="00E33E83" w:rsidRPr="0046406F" w14:paraId="0FFD4F19" w14:textId="77777777" w:rsidTr="005E4BB2">
        <w:trPr>
          <w:trHeight w:hRule="exact" w:val="1134"/>
        </w:trPr>
        <w:tc>
          <w:tcPr>
            <w:tcW w:w="10423" w:type="dxa"/>
            <w:gridSpan w:val="2"/>
            <w:shd w:val="clear" w:color="auto" w:fill="auto"/>
          </w:tcPr>
          <w:p w14:paraId="462B8E42" w14:textId="0664505A" w:rsidR="00BA4B8D" w:rsidRPr="0046406F" w:rsidRDefault="004F0988" w:rsidP="009975A9">
            <w:pPr>
              <w:pStyle w:val="ZB"/>
              <w:framePr w:w="0" w:hRule="auto" w:wrap="auto" w:vAnchor="margin" w:hAnchor="text" w:yAlign="inline"/>
            </w:pPr>
            <w:r w:rsidRPr="0046406F">
              <w:t xml:space="preserve">Technical </w:t>
            </w:r>
            <w:bookmarkStart w:id="5" w:name="spectype2"/>
            <w:r w:rsidR="00D57972" w:rsidRPr="0046406F">
              <w:t>Report</w:t>
            </w:r>
            <w:bookmarkEnd w:id="5"/>
          </w:p>
        </w:tc>
      </w:tr>
      <w:tr w:rsidR="00E33E83" w:rsidRPr="0046406F" w14:paraId="717C4EBE" w14:textId="77777777" w:rsidTr="005E4BB2">
        <w:trPr>
          <w:trHeight w:hRule="exact" w:val="3686"/>
        </w:trPr>
        <w:tc>
          <w:tcPr>
            <w:tcW w:w="10423" w:type="dxa"/>
            <w:gridSpan w:val="2"/>
            <w:shd w:val="clear" w:color="auto" w:fill="auto"/>
          </w:tcPr>
          <w:p w14:paraId="03D032C0" w14:textId="5D08DF91" w:rsidR="004F0988" w:rsidRPr="0046406F" w:rsidRDefault="004F0988" w:rsidP="00133525">
            <w:pPr>
              <w:pStyle w:val="ZT"/>
              <w:framePr w:wrap="auto" w:hAnchor="text" w:yAlign="inline"/>
            </w:pPr>
            <w:r w:rsidRPr="0046406F">
              <w:t>3rd Generation Partnership Project;</w:t>
            </w:r>
          </w:p>
          <w:p w14:paraId="653799DC" w14:textId="182E04D1" w:rsidR="004F0988" w:rsidRPr="0046406F" w:rsidRDefault="004F0988" w:rsidP="00133525">
            <w:pPr>
              <w:pStyle w:val="ZT"/>
              <w:framePr w:wrap="auto" w:hAnchor="text" w:yAlign="inline"/>
            </w:pPr>
            <w:r w:rsidRPr="0046406F">
              <w:t>Technical Specification Group</w:t>
            </w:r>
            <w:bookmarkStart w:id="6" w:name="specTitle"/>
            <w:r w:rsidR="004A5A39" w:rsidRPr="0046406F">
              <w:t xml:space="preserve"> Services and System Aspects</w:t>
            </w:r>
            <w:r w:rsidRPr="0046406F">
              <w:t>;</w:t>
            </w:r>
          </w:p>
          <w:p w14:paraId="756273FE" w14:textId="614057D7" w:rsidR="00361BBC" w:rsidRPr="0046406F" w:rsidRDefault="002D7048" w:rsidP="00133525">
            <w:pPr>
              <w:pStyle w:val="ZT"/>
              <w:framePr w:wrap="auto" w:hAnchor="text" w:yAlign="inline"/>
            </w:pPr>
            <w:r w:rsidRPr="0046406F">
              <w:t>Study on Seamless UE context recovery</w:t>
            </w:r>
          </w:p>
          <w:bookmarkEnd w:id="6"/>
          <w:p w14:paraId="04CAC1E0" w14:textId="513B0BCB" w:rsidR="004F0988" w:rsidRPr="0046406F" w:rsidRDefault="004F0988" w:rsidP="00C7291F">
            <w:pPr>
              <w:pStyle w:val="ZT"/>
              <w:framePr w:wrap="auto" w:hAnchor="text" w:yAlign="inline"/>
              <w:rPr>
                <w:i/>
                <w:sz w:val="28"/>
              </w:rPr>
            </w:pPr>
            <w:r w:rsidRPr="0046406F">
              <w:t>(</w:t>
            </w:r>
            <w:r w:rsidRPr="0046406F">
              <w:rPr>
                <w:rStyle w:val="ZGSM"/>
              </w:rPr>
              <w:t xml:space="preserve">Release </w:t>
            </w:r>
            <w:bookmarkStart w:id="7" w:name="specRelease"/>
            <w:r w:rsidRPr="0046406F">
              <w:rPr>
                <w:rStyle w:val="ZGSM"/>
              </w:rPr>
              <w:t>1</w:t>
            </w:r>
            <w:r w:rsidR="00D82E6F" w:rsidRPr="0046406F">
              <w:rPr>
                <w:rStyle w:val="ZGSM"/>
              </w:rPr>
              <w:t>8</w:t>
            </w:r>
            <w:bookmarkEnd w:id="7"/>
            <w:r w:rsidRPr="0046406F">
              <w:t>)</w:t>
            </w:r>
          </w:p>
        </w:tc>
      </w:tr>
      <w:tr w:rsidR="00E33E83" w:rsidRPr="0046406F" w14:paraId="303DD8FF" w14:textId="77777777" w:rsidTr="005E4BB2">
        <w:tc>
          <w:tcPr>
            <w:tcW w:w="10423" w:type="dxa"/>
            <w:gridSpan w:val="2"/>
            <w:shd w:val="clear" w:color="auto" w:fill="auto"/>
          </w:tcPr>
          <w:p w14:paraId="48E5BAD8" w14:textId="77777777" w:rsidR="00BF128E" w:rsidRPr="0046406F" w:rsidRDefault="00BF128E" w:rsidP="00133525">
            <w:pPr>
              <w:pStyle w:val="ZU"/>
              <w:framePr w:w="0" w:wrap="auto" w:vAnchor="margin" w:hAnchor="text" w:yAlign="inline"/>
              <w:tabs>
                <w:tab w:val="right" w:pos="10206"/>
              </w:tabs>
              <w:jc w:val="left"/>
            </w:pPr>
            <w:r w:rsidRPr="0046406F">
              <w:tab/>
            </w:r>
          </w:p>
        </w:tc>
      </w:tr>
      <w:bookmarkStart w:id="8" w:name="_MON_1684549432"/>
      <w:bookmarkEnd w:id="8"/>
      <w:tr w:rsidR="00E33E83" w:rsidRPr="0046406F" w14:paraId="135703F2" w14:textId="77777777" w:rsidTr="005E4BB2">
        <w:trPr>
          <w:trHeight w:hRule="exact" w:val="1531"/>
        </w:trPr>
        <w:tc>
          <w:tcPr>
            <w:tcW w:w="4883" w:type="dxa"/>
            <w:shd w:val="clear" w:color="auto" w:fill="auto"/>
          </w:tcPr>
          <w:p w14:paraId="4743C82D" w14:textId="2D860122" w:rsidR="00D82E6F" w:rsidRPr="0046406F" w:rsidRDefault="004B50C0" w:rsidP="00D82E6F">
            <w:pPr>
              <w:rPr>
                <w:i/>
              </w:rPr>
            </w:pPr>
            <w:r>
              <w:object w:dxaOrig="2032" w:dyaOrig="1252" w14:anchorId="775FB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02.05pt;height:62pt" o:ole="">
                  <v:imagedata r:id="rId9" o:title=""/>
                </v:shape>
                <o:OLEObject Type="Embed" ProgID="Word.Picture.8" ShapeID="_x0000_i1035" DrawAspect="Content" ObjectID="_1716811426" r:id="rId10"/>
              </w:object>
            </w:r>
          </w:p>
        </w:tc>
        <w:tc>
          <w:tcPr>
            <w:tcW w:w="5540" w:type="dxa"/>
            <w:shd w:val="clear" w:color="auto" w:fill="auto"/>
          </w:tcPr>
          <w:p w14:paraId="0E63523F" w14:textId="658691F2" w:rsidR="00D82E6F" w:rsidRPr="0046406F" w:rsidRDefault="004B50C0" w:rsidP="00D82E6F">
            <w:pPr>
              <w:jc w:val="right"/>
            </w:pPr>
            <w:r>
              <w:object w:dxaOrig="2548" w:dyaOrig="1499" w14:anchorId="2B9A9D05">
                <v:shape id="_x0000_i1037" type="#_x0000_t75" style="width:127.7pt;height:74.5pt" o:ole="">
                  <v:imagedata r:id="rId11" o:title=""/>
                </v:shape>
                <o:OLEObject Type="Embed" ProgID="Word.Picture.8" ShapeID="_x0000_i1037" DrawAspect="Content" ObjectID="_1716811427" r:id="rId12"/>
              </w:object>
            </w:r>
          </w:p>
        </w:tc>
      </w:tr>
      <w:tr w:rsidR="00E33E83" w:rsidRPr="0046406F" w14:paraId="48DEBCEB" w14:textId="4C74DCC1" w:rsidTr="005E4BB2">
        <w:trPr>
          <w:trHeight w:hRule="exact" w:val="5783"/>
        </w:trPr>
        <w:tc>
          <w:tcPr>
            <w:tcW w:w="10423" w:type="dxa"/>
            <w:gridSpan w:val="2"/>
            <w:shd w:val="clear" w:color="auto" w:fill="auto"/>
          </w:tcPr>
          <w:p w14:paraId="56990EEF" w14:textId="697BEAFF" w:rsidR="00D82E6F" w:rsidRPr="0046406F" w:rsidRDefault="00D82E6F" w:rsidP="00D82E6F">
            <w:pPr>
              <w:pStyle w:val="Guidance"/>
              <w:rPr>
                <w:b/>
                <w:color w:val="auto"/>
              </w:rPr>
            </w:pPr>
          </w:p>
        </w:tc>
      </w:tr>
      <w:tr w:rsidR="00D82E6F" w:rsidRPr="0046406F" w14:paraId="4C89EF09" w14:textId="77777777" w:rsidTr="005E4BB2">
        <w:trPr>
          <w:cantSplit/>
          <w:trHeight w:hRule="exact" w:val="964"/>
        </w:trPr>
        <w:tc>
          <w:tcPr>
            <w:tcW w:w="10423" w:type="dxa"/>
            <w:gridSpan w:val="2"/>
            <w:shd w:val="clear" w:color="auto" w:fill="auto"/>
          </w:tcPr>
          <w:p w14:paraId="240251E6" w14:textId="6BCD1E48" w:rsidR="00D82E6F" w:rsidRPr="0046406F" w:rsidRDefault="00D82E6F" w:rsidP="00D82E6F">
            <w:pPr>
              <w:rPr>
                <w:sz w:val="16"/>
              </w:rPr>
            </w:pPr>
            <w:bookmarkStart w:id="9" w:name="warningNotice"/>
            <w:r w:rsidRPr="0046406F">
              <w:rPr>
                <w:sz w:val="16"/>
              </w:rPr>
              <w:t>The present document has been developed within the 3rd Generation Partnership Project (3GPP</w:t>
            </w:r>
            <w:r w:rsidRPr="0046406F">
              <w:rPr>
                <w:sz w:val="16"/>
                <w:vertAlign w:val="superscript"/>
              </w:rPr>
              <w:t xml:space="preserve"> TM</w:t>
            </w:r>
            <w:r w:rsidRPr="0046406F">
              <w:rPr>
                <w:sz w:val="16"/>
              </w:rPr>
              <w:t>) and may be further elaborated for the purposes of 3GPP.</w:t>
            </w:r>
            <w:r w:rsidRPr="0046406F">
              <w:rPr>
                <w:sz w:val="16"/>
              </w:rPr>
              <w:br/>
              <w:t>The present document has not been subject to any approval process by the 3GPP</w:t>
            </w:r>
            <w:r w:rsidRPr="0046406F">
              <w:rPr>
                <w:sz w:val="16"/>
                <w:vertAlign w:val="superscript"/>
              </w:rPr>
              <w:t xml:space="preserve"> </w:t>
            </w:r>
            <w:r w:rsidRPr="0046406F">
              <w:rPr>
                <w:sz w:val="16"/>
              </w:rPr>
              <w:t>Organizational Partners and shall not be implemented.</w:t>
            </w:r>
            <w:r w:rsidRPr="0046406F">
              <w:rPr>
                <w:sz w:val="16"/>
              </w:rPr>
              <w:br/>
              <w:t>This Specification is provided for future development work within 3GPP</w:t>
            </w:r>
            <w:r w:rsidRPr="0046406F">
              <w:rPr>
                <w:sz w:val="16"/>
                <w:vertAlign w:val="superscript"/>
              </w:rPr>
              <w:t xml:space="preserve"> </w:t>
            </w:r>
            <w:r w:rsidRPr="0046406F">
              <w:rPr>
                <w:sz w:val="16"/>
              </w:rPr>
              <w:t>only. The Organizational Partners accept no liability for any use of this Specification.</w:t>
            </w:r>
            <w:r w:rsidRPr="0046406F">
              <w:rPr>
                <w:sz w:val="16"/>
              </w:rPr>
              <w:br/>
              <w:t>Specifications and Reports for implementation of the 3GPP</w:t>
            </w:r>
            <w:r w:rsidRPr="0046406F">
              <w:rPr>
                <w:sz w:val="16"/>
                <w:vertAlign w:val="superscript"/>
              </w:rPr>
              <w:t xml:space="preserve"> TM</w:t>
            </w:r>
            <w:r w:rsidRPr="0046406F">
              <w:rPr>
                <w:sz w:val="16"/>
              </w:rPr>
              <w:t xml:space="preserve"> system should be obtained via the 3GPP Organizational Partners</w:t>
            </w:r>
            <w:r w:rsidR="0046406F">
              <w:rPr>
                <w:sz w:val="16"/>
              </w:rPr>
              <w:t>'</w:t>
            </w:r>
            <w:r w:rsidRPr="0046406F">
              <w:rPr>
                <w:sz w:val="16"/>
              </w:rPr>
              <w:t xml:space="preserve"> Publications Offices.</w:t>
            </w:r>
            <w:bookmarkEnd w:id="9"/>
          </w:p>
          <w:p w14:paraId="080CA5D2" w14:textId="77777777" w:rsidR="00D82E6F" w:rsidRPr="0046406F" w:rsidRDefault="00D82E6F" w:rsidP="00D82E6F">
            <w:pPr>
              <w:pStyle w:val="ZV"/>
              <w:framePr w:w="0" w:wrap="auto" w:vAnchor="margin" w:hAnchor="text" w:yAlign="inline"/>
            </w:pPr>
          </w:p>
          <w:p w14:paraId="684224C8" w14:textId="77777777" w:rsidR="00D82E6F" w:rsidRPr="0046406F" w:rsidRDefault="00D82E6F" w:rsidP="00D82E6F">
            <w:pPr>
              <w:rPr>
                <w:sz w:val="16"/>
              </w:rPr>
            </w:pPr>
          </w:p>
        </w:tc>
      </w:tr>
      <w:bookmarkEnd w:id="0"/>
    </w:tbl>
    <w:p w14:paraId="62A41910" w14:textId="77777777" w:rsidR="00080512" w:rsidRPr="0046406F" w:rsidRDefault="00080512">
      <w:pPr>
        <w:sectPr w:rsidR="00080512" w:rsidRPr="0046406F" w:rsidSect="009114D7">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3E83" w:rsidRPr="0046406F" w14:paraId="779AAB31" w14:textId="77777777" w:rsidTr="00133525">
        <w:trPr>
          <w:trHeight w:hRule="exact" w:val="5670"/>
        </w:trPr>
        <w:tc>
          <w:tcPr>
            <w:tcW w:w="10423" w:type="dxa"/>
            <w:shd w:val="clear" w:color="auto" w:fill="auto"/>
          </w:tcPr>
          <w:p w14:paraId="4C627120" w14:textId="77777777" w:rsidR="00E16509" w:rsidRPr="0046406F" w:rsidRDefault="00E16509" w:rsidP="00E16509">
            <w:pPr>
              <w:pStyle w:val="Guidance"/>
              <w:rPr>
                <w:color w:val="auto"/>
              </w:rPr>
            </w:pPr>
            <w:bookmarkStart w:id="10" w:name="page2"/>
          </w:p>
        </w:tc>
      </w:tr>
      <w:tr w:rsidR="00E33E83" w:rsidRPr="0046406F" w14:paraId="7A3B3A7F" w14:textId="77777777" w:rsidTr="00C074DD">
        <w:trPr>
          <w:trHeight w:hRule="exact" w:val="5387"/>
        </w:trPr>
        <w:tc>
          <w:tcPr>
            <w:tcW w:w="10423" w:type="dxa"/>
            <w:shd w:val="clear" w:color="auto" w:fill="auto"/>
          </w:tcPr>
          <w:p w14:paraId="03A67D73" w14:textId="77777777" w:rsidR="00E16509" w:rsidRPr="0046406F" w:rsidRDefault="00E16509" w:rsidP="00133525">
            <w:pPr>
              <w:pStyle w:val="FP"/>
              <w:spacing w:after="240"/>
              <w:ind w:left="2835" w:right="2835"/>
              <w:jc w:val="center"/>
              <w:rPr>
                <w:rFonts w:ascii="Arial" w:hAnsi="Arial"/>
                <w:b/>
                <w:i/>
              </w:rPr>
            </w:pPr>
            <w:bookmarkStart w:id="11" w:name="coords3gpp"/>
            <w:r w:rsidRPr="0046406F">
              <w:rPr>
                <w:rFonts w:ascii="Arial" w:hAnsi="Arial"/>
                <w:b/>
                <w:i/>
              </w:rPr>
              <w:t>3GPP</w:t>
            </w:r>
          </w:p>
          <w:p w14:paraId="252767FD" w14:textId="77777777" w:rsidR="00E16509" w:rsidRPr="0046406F" w:rsidRDefault="00E16509" w:rsidP="00133525">
            <w:pPr>
              <w:pStyle w:val="FP"/>
              <w:pBdr>
                <w:bottom w:val="single" w:sz="6" w:space="1" w:color="auto"/>
              </w:pBdr>
              <w:ind w:left="2835" w:right="2835"/>
              <w:jc w:val="center"/>
            </w:pPr>
            <w:r w:rsidRPr="0046406F">
              <w:t>Postal address</w:t>
            </w:r>
          </w:p>
          <w:p w14:paraId="73CD2C20" w14:textId="77777777" w:rsidR="00E16509" w:rsidRPr="0046406F" w:rsidRDefault="00E16509" w:rsidP="00133525">
            <w:pPr>
              <w:pStyle w:val="FP"/>
              <w:ind w:left="2835" w:right="2835"/>
              <w:jc w:val="center"/>
              <w:rPr>
                <w:rFonts w:ascii="Arial" w:hAnsi="Arial"/>
                <w:sz w:val="18"/>
              </w:rPr>
            </w:pPr>
          </w:p>
          <w:p w14:paraId="2122B1F3" w14:textId="77777777" w:rsidR="00E16509" w:rsidRPr="0046406F" w:rsidRDefault="00E16509" w:rsidP="00133525">
            <w:pPr>
              <w:pStyle w:val="FP"/>
              <w:pBdr>
                <w:bottom w:val="single" w:sz="6" w:space="1" w:color="auto"/>
              </w:pBdr>
              <w:spacing w:before="240"/>
              <w:ind w:left="2835" w:right="2835"/>
              <w:jc w:val="center"/>
            </w:pPr>
            <w:r w:rsidRPr="0046406F">
              <w:t>3GPP support office address</w:t>
            </w:r>
          </w:p>
          <w:p w14:paraId="4B118786" w14:textId="77777777" w:rsidR="00E16509" w:rsidRPr="0046406F" w:rsidRDefault="00E16509" w:rsidP="00133525">
            <w:pPr>
              <w:pStyle w:val="FP"/>
              <w:ind w:left="2835" w:right="2835"/>
              <w:jc w:val="center"/>
              <w:rPr>
                <w:rFonts w:ascii="Arial" w:hAnsi="Arial"/>
                <w:sz w:val="18"/>
              </w:rPr>
            </w:pPr>
            <w:r w:rsidRPr="0046406F">
              <w:rPr>
                <w:rFonts w:ascii="Arial" w:hAnsi="Arial"/>
                <w:sz w:val="18"/>
              </w:rPr>
              <w:t>650 Route des Lucioles - Sophia Antipolis</w:t>
            </w:r>
          </w:p>
          <w:p w14:paraId="7A890E1F" w14:textId="77777777" w:rsidR="00E16509" w:rsidRPr="0046406F" w:rsidRDefault="00E16509" w:rsidP="00133525">
            <w:pPr>
              <w:pStyle w:val="FP"/>
              <w:ind w:left="2835" w:right="2835"/>
              <w:jc w:val="center"/>
              <w:rPr>
                <w:rFonts w:ascii="Arial" w:hAnsi="Arial"/>
                <w:sz w:val="18"/>
              </w:rPr>
            </w:pPr>
            <w:r w:rsidRPr="0046406F">
              <w:rPr>
                <w:rFonts w:ascii="Arial" w:hAnsi="Arial"/>
                <w:sz w:val="18"/>
              </w:rPr>
              <w:t>Valbonne - FRANCE</w:t>
            </w:r>
          </w:p>
          <w:p w14:paraId="76EFB16C" w14:textId="77777777" w:rsidR="00E16509" w:rsidRPr="0046406F" w:rsidRDefault="00E16509" w:rsidP="00133525">
            <w:pPr>
              <w:pStyle w:val="FP"/>
              <w:spacing w:after="20"/>
              <w:ind w:left="2835" w:right="2835"/>
              <w:jc w:val="center"/>
              <w:rPr>
                <w:rFonts w:ascii="Arial" w:hAnsi="Arial"/>
                <w:sz w:val="18"/>
              </w:rPr>
            </w:pPr>
            <w:r w:rsidRPr="0046406F">
              <w:rPr>
                <w:rFonts w:ascii="Arial" w:hAnsi="Arial"/>
                <w:sz w:val="18"/>
              </w:rPr>
              <w:t>Tel.: +33 4 92 94 42 00 Fax: +33 4 93 65 47 16</w:t>
            </w:r>
          </w:p>
          <w:p w14:paraId="6476674E" w14:textId="77777777" w:rsidR="00E16509" w:rsidRPr="0046406F" w:rsidRDefault="00E16509" w:rsidP="00133525">
            <w:pPr>
              <w:pStyle w:val="FP"/>
              <w:pBdr>
                <w:bottom w:val="single" w:sz="6" w:space="1" w:color="auto"/>
              </w:pBdr>
              <w:spacing w:before="240"/>
              <w:ind w:left="2835" w:right="2835"/>
              <w:jc w:val="center"/>
            </w:pPr>
            <w:r w:rsidRPr="0046406F">
              <w:t>Internet</w:t>
            </w:r>
          </w:p>
          <w:p w14:paraId="2D660AE8" w14:textId="77777777" w:rsidR="00E16509" w:rsidRPr="0046406F" w:rsidRDefault="00E16509" w:rsidP="00133525">
            <w:pPr>
              <w:pStyle w:val="FP"/>
              <w:ind w:left="2835" w:right="2835"/>
              <w:jc w:val="center"/>
              <w:rPr>
                <w:rFonts w:ascii="Arial" w:hAnsi="Arial"/>
                <w:sz w:val="18"/>
              </w:rPr>
            </w:pPr>
            <w:r w:rsidRPr="0046406F">
              <w:rPr>
                <w:rFonts w:ascii="Arial" w:hAnsi="Arial"/>
                <w:sz w:val="18"/>
              </w:rPr>
              <w:t>http://www.3gpp.org</w:t>
            </w:r>
            <w:bookmarkEnd w:id="11"/>
          </w:p>
          <w:p w14:paraId="3EBD2B84" w14:textId="77777777" w:rsidR="00E16509" w:rsidRPr="0046406F" w:rsidRDefault="00E16509" w:rsidP="00133525"/>
        </w:tc>
      </w:tr>
      <w:tr w:rsidR="00E33E83" w:rsidRPr="0046406F" w14:paraId="1D69F471" w14:textId="77777777" w:rsidTr="00C074DD">
        <w:tc>
          <w:tcPr>
            <w:tcW w:w="10423" w:type="dxa"/>
            <w:shd w:val="clear" w:color="auto" w:fill="auto"/>
            <w:vAlign w:val="bottom"/>
          </w:tcPr>
          <w:p w14:paraId="4D400848" w14:textId="77777777" w:rsidR="00E16509" w:rsidRPr="0046406F" w:rsidRDefault="00E16509" w:rsidP="00133525">
            <w:pPr>
              <w:pStyle w:val="FP"/>
              <w:pBdr>
                <w:bottom w:val="single" w:sz="6" w:space="1" w:color="auto"/>
              </w:pBdr>
              <w:spacing w:after="240"/>
              <w:jc w:val="center"/>
              <w:rPr>
                <w:rFonts w:ascii="Arial" w:hAnsi="Arial"/>
                <w:b/>
                <w:i/>
                <w:noProof/>
              </w:rPr>
            </w:pPr>
            <w:bookmarkStart w:id="12" w:name="copyrightNotification"/>
            <w:r w:rsidRPr="0046406F">
              <w:rPr>
                <w:rFonts w:ascii="Arial" w:hAnsi="Arial"/>
                <w:b/>
                <w:i/>
                <w:noProof/>
              </w:rPr>
              <w:t>Copyright Notification</w:t>
            </w:r>
          </w:p>
          <w:p w14:paraId="2C8A8C99" w14:textId="77777777" w:rsidR="00E16509" w:rsidRPr="0046406F" w:rsidRDefault="00E16509" w:rsidP="00133525">
            <w:pPr>
              <w:pStyle w:val="FP"/>
              <w:jc w:val="center"/>
              <w:rPr>
                <w:noProof/>
              </w:rPr>
            </w:pPr>
            <w:r w:rsidRPr="0046406F">
              <w:rPr>
                <w:noProof/>
              </w:rPr>
              <w:t>No part may be reproduced except as authorized by written permission.</w:t>
            </w:r>
            <w:r w:rsidRPr="0046406F">
              <w:rPr>
                <w:noProof/>
              </w:rPr>
              <w:br/>
              <w:t>The copyright and the foregoing restriction extend to reproduction in all media.</w:t>
            </w:r>
          </w:p>
          <w:p w14:paraId="5A408646" w14:textId="77777777" w:rsidR="00E16509" w:rsidRPr="0046406F" w:rsidRDefault="00E16509" w:rsidP="00133525">
            <w:pPr>
              <w:pStyle w:val="FP"/>
              <w:jc w:val="center"/>
              <w:rPr>
                <w:noProof/>
              </w:rPr>
            </w:pPr>
          </w:p>
          <w:p w14:paraId="786C0A36" w14:textId="78C499B3" w:rsidR="00E16509" w:rsidRPr="0046406F" w:rsidRDefault="00E16509" w:rsidP="00133525">
            <w:pPr>
              <w:pStyle w:val="FP"/>
              <w:jc w:val="center"/>
              <w:rPr>
                <w:noProof/>
                <w:sz w:val="18"/>
              </w:rPr>
            </w:pPr>
            <w:r w:rsidRPr="0046406F">
              <w:rPr>
                <w:noProof/>
                <w:sz w:val="18"/>
              </w:rPr>
              <w:t xml:space="preserve">© </w:t>
            </w:r>
            <w:r w:rsidR="005F22B1" w:rsidRPr="0046406F">
              <w:rPr>
                <w:noProof/>
                <w:sz w:val="18"/>
              </w:rPr>
              <w:t>2022</w:t>
            </w:r>
            <w:r w:rsidRPr="0046406F">
              <w:rPr>
                <w:noProof/>
                <w:sz w:val="18"/>
              </w:rPr>
              <w:t>, 3GPP Organizational Partners (ARIB, ATIS, CCSA, ETSI, TSDSI, TTA, TTC).</w:t>
            </w:r>
            <w:bookmarkStart w:id="13" w:name="copyrightaddon"/>
            <w:bookmarkEnd w:id="13"/>
          </w:p>
          <w:p w14:paraId="63D0B133" w14:textId="77777777" w:rsidR="00E16509" w:rsidRPr="0046406F" w:rsidRDefault="00E16509" w:rsidP="00133525">
            <w:pPr>
              <w:pStyle w:val="FP"/>
              <w:jc w:val="center"/>
              <w:rPr>
                <w:noProof/>
                <w:sz w:val="18"/>
              </w:rPr>
            </w:pPr>
            <w:r w:rsidRPr="0046406F">
              <w:rPr>
                <w:noProof/>
                <w:sz w:val="18"/>
              </w:rPr>
              <w:t>All rights reserved.</w:t>
            </w:r>
          </w:p>
          <w:p w14:paraId="582AEDD5" w14:textId="77777777" w:rsidR="00E16509" w:rsidRPr="0046406F" w:rsidRDefault="00E16509" w:rsidP="00E16509">
            <w:pPr>
              <w:pStyle w:val="FP"/>
              <w:rPr>
                <w:noProof/>
                <w:sz w:val="18"/>
              </w:rPr>
            </w:pPr>
          </w:p>
          <w:p w14:paraId="01F2EB56" w14:textId="77777777" w:rsidR="00E16509" w:rsidRPr="0046406F" w:rsidRDefault="00E16509" w:rsidP="00E16509">
            <w:pPr>
              <w:pStyle w:val="FP"/>
              <w:rPr>
                <w:noProof/>
                <w:sz w:val="18"/>
              </w:rPr>
            </w:pPr>
            <w:r w:rsidRPr="0046406F">
              <w:rPr>
                <w:noProof/>
                <w:sz w:val="18"/>
              </w:rPr>
              <w:t>UMTS™ is a Trade Mark of ETSI registered for the benefit of its members</w:t>
            </w:r>
          </w:p>
          <w:p w14:paraId="5F3AE562" w14:textId="77777777" w:rsidR="00E16509" w:rsidRPr="0046406F" w:rsidRDefault="00E16509" w:rsidP="00E16509">
            <w:pPr>
              <w:pStyle w:val="FP"/>
              <w:rPr>
                <w:noProof/>
                <w:sz w:val="18"/>
              </w:rPr>
            </w:pPr>
            <w:r w:rsidRPr="0046406F">
              <w:rPr>
                <w:noProof/>
                <w:sz w:val="18"/>
              </w:rPr>
              <w:t>3GPP™ is a Trade Mark of ETSI registered for the benefit of its Members and of the 3GPP Organizational Partners</w:t>
            </w:r>
            <w:r w:rsidRPr="0046406F">
              <w:rPr>
                <w:noProof/>
                <w:sz w:val="18"/>
              </w:rPr>
              <w:br/>
              <w:t>LTE™ is a Trade Mark of ETSI registered for the benefit of its Members and of the 3GPP Organizational Partners</w:t>
            </w:r>
          </w:p>
          <w:p w14:paraId="717EC1B5" w14:textId="77777777" w:rsidR="00E16509" w:rsidRPr="0046406F" w:rsidRDefault="00E16509" w:rsidP="00E16509">
            <w:pPr>
              <w:pStyle w:val="FP"/>
              <w:rPr>
                <w:noProof/>
                <w:sz w:val="18"/>
              </w:rPr>
            </w:pPr>
            <w:r w:rsidRPr="0046406F">
              <w:rPr>
                <w:noProof/>
                <w:sz w:val="18"/>
              </w:rPr>
              <w:t>GSM® and the GSM logo are registered and owned by the GSM Association</w:t>
            </w:r>
            <w:bookmarkEnd w:id="12"/>
          </w:p>
          <w:p w14:paraId="26DA3D2F" w14:textId="77777777" w:rsidR="00E16509" w:rsidRPr="0046406F" w:rsidRDefault="00E16509" w:rsidP="00133525"/>
        </w:tc>
      </w:tr>
      <w:bookmarkEnd w:id="10"/>
    </w:tbl>
    <w:p w14:paraId="04D347A8" w14:textId="77777777" w:rsidR="00080512" w:rsidRPr="0046406F" w:rsidRDefault="00080512">
      <w:pPr>
        <w:pStyle w:val="TT"/>
      </w:pPr>
      <w:r w:rsidRPr="0046406F">
        <w:br w:type="page"/>
      </w:r>
      <w:bookmarkStart w:id="14" w:name="tableOfContents"/>
      <w:bookmarkEnd w:id="14"/>
      <w:r w:rsidRPr="0046406F">
        <w:lastRenderedPageBreak/>
        <w:t>Contents</w:t>
      </w:r>
    </w:p>
    <w:p w14:paraId="3C5AAB10" w14:textId="7F1CF1BF" w:rsidR="0046406F" w:rsidRDefault="004058D1">
      <w:pPr>
        <w:pStyle w:val="TOC1"/>
        <w:rPr>
          <w:rFonts w:asciiTheme="minorHAnsi" w:eastAsiaTheme="minorEastAsia" w:hAnsiTheme="minorHAnsi" w:cstheme="minorBidi"/>
          <w:noProof/>
          <w:szCs w:val="22"/>
        </w:rPr>
      </w:pPr>
      <w:r w:rsidRPr="0046406F">
        <w:fldChar w:fldCharType="begin" w:fldLock="1"/>
      </w:r>
      <w:r w:rsidRPr="0046406F">
        <w:instrText xml:space="preserve"> TOC \o "1-9" </w:instrText>
      </w:r>
      <w:r w:rsidRPr="0046406F">
        <w:fldChar w:fldCharType="separate"/>
      </w:r>
      <w:r w:rsidR="0046406F">
        <w:rPr>
          <w:noProof/>
        </w:rPr>
        <w:t>Foreword</w:t>
      </w:r>
      <w:r w:rsidR="0046406F">
        <w:rPr>
          <w:noProof/>
        </w:rPr>
        <w:tab/>
      </w:r>
      <w:r w:rsidR="0046406F">
        <w:rPr>
          <w:noProof/>
        </w:rPr>
        <w:fldChar w:fldCharType="begin" w:fldLock="1"/>
      </w:r>
      <w:r w:rsidR="0046406F">
        <w:rPr>
          <w:noProof/>
        </w:rPr>
        <w:instrText xml:space="preserve"> PAGEREF _Toc104435587 \h </w:instrText>
      </w:r>
      <w:r w:rsidR="0046406F">
        <w:rPr>
          <w:noProof/>
        </w:rPr>
      </w:r>
      <w:r w:rsidR="0046406F">
        <w:rPr>
          <w:noProof/>
        </w:rPr>
        <w:fldChar w:fldCharType="separate"/>
      </w:r>
      <w:r w:rsidR="0046406F">
        <w:rPr>
          <w:noProof/>
        </w:rPr>
        <w:t>5</w:t>
      </w:r>
      <w:r w:rsidR="0046406F">
        <w:rPr>
          <w:noProof/>
        </w:rPr>
        <w:fldChar w:fldCharType="end"/>
      </w:r>
    </w:p>
    <w:p w14:paraId="7D6157AE" w14:textId="64CD5C55" w:rsidR="0046406F" w:rsidRDefault="0046406F">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04435588 \h </w:instrText>
      </w:r>
      <w:r>
        <w:rPr>
          <w:noProof/>
        </w:rPr>
      </w:r>
      <w:r>
        <w:rPr>
          <w:noProof/>
        </w:rPr>
        <w:fldChar w:fldCharType="separate"/>
      </w:r>
      <w:r>
        <w:rPr>
          <w:noProof/>
        </w:rPr>
        <w:t>7</w:t>
      </w:r>
      <w:r>
        <w:rPr>
          <w:noProof/>
        </w:rPr>
        <w:fldChar w:fldCharType="end"/>
      </w:r>
    </w:p>
    <w:p w14:paraId="1A6DAA5F" w14:textId="242EAC7C" w:rsidR="0046406F" w:rsidRDefault="0046406F">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04435589 \h </w:instrText>
      </w:r>
      <w:r>
        <w:rPr>
          <w:noProof/>
        </w:rPr>
      </w:r>
      <w:r>
        <w:rPr>
          <w:noProof/>
        </w:rPr>
        <w:fldChar w:fldCharType="separate"/>
      </w:r>
      <w:r>
        <w:rPr>
          <w:noProof/>
        </w:rPr>
        <w:t>7</w:t>
      </w:r>
      <w:r>
        <w:rPr>
          <w:noProof/>
        </w:rPr>
        <w:fldChar w:fldCharType="end"/>
      </w:r>
    </w:p>
    <w:p w14:paraId="7C2DB13C" w14:textId="43300CAC" w:rsidR="0046406F" w:rsidRDefault="0046406F">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fldLock="1"/>
      </w:r>
      <w:r>
        <w:rPr>
          <w:noProof/>
        </w:rPr>
        <w:instrText xml:space="preserve"> PAGEREF _Toc104435590 \h </w:instrText>
      </w:r>
      <w:r>
        <w:rPr>
          <w:noProof/>
        </w:rPr>
      </w:r>
      <w:r>
        <w:rPr>
          <w:noProof/>
        </w:rPr>
        <w:fldChar w:fldCharType="separate"/>
      </w:r>
      <w:r>
        <w:rPr>
          <w:noProof/>
        </w:rPr>
        <w:t>7</w:t>
      </w:r>
      <w:r>
        <w:rPr>
          <w:noProof/>
        </w:rPr>
        <w:fldChar w:fldCharType="end"/>
      </w:r>
    </w:p>
    <w:p w14:paraId="7FF549DF" w14:textId="276B9AE5" w:rsidR="0046406F" w:rsidRDefault="0046406F">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04435591 \h </w:instrText>
      </w:r>
      <w:r>
        <w:rPr>
          <w:noProof/>
        </w:rPr>
      </w:r>
      <w:r>
        <w:rPr>
          <w:noProof/>
        </w:rPr>
        <w:fldChar w:fldCharType="separate"/>
      </w:r>
      <w:r>
        <w:rPr>
          <w:noProof/>
        </w:rPr>
        <w:t>7</w:t>
      </w:r>
      <w:r>
        <w:rPr>
          <w:noProof/>
        </w:rPr>
        <w:fldChar w:fldCharType="end"/>
      </w:r>
    </w:p>
    <w:p w14:paraId="001FF29E" w14:textId="3105E451" w:rsidR="0046406F" w:rsidRDefault="0046406F">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04435592 \h </w:instrText>
      </w:r>
      <w:r>
        <w:rPr>
          <w:noProof/>
        </w:rPr>
      </w:r>
      <w:r>
        <w:rPr>
          <w:noProof/>
        </w:rPr>
        <w:fldChar w:fldCharType="separate"/>
      </w:r>
      <w:r>
        <w:rPr>
          <w:noProof/>
        </w:rPr>
        <w:t>7</w:t>
      </w:r>
      <w:r>
        <w:rPr>
          <w:noProof/>
        </w:rPr>
        <w:fldChar w:fldCharType="end"/>
      </w:r>
    </w:p>
    <w:p w14:paraId="64AB3B96" w14:textId="08497F11" w:rsidR="0046406F" w:rsidRDefault="0046406F">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al Assumptions and Requirements</w:t>
      </w:r>
      <w:r>
        <w:rPr>
          <w:noProof/>
        </w:rPr>
        <w:tab/>
      </w:r>
      <w:r>
        <w:rPr>
          <w:noProof/>
        </w:rPr>
        <w:fldChar w:fldCharType="begin" w:fldLock="1"/>
      </w:r>
      <w:r>
        <w:rPr>
          <w:noProof/>
        </w:rPr>
        <w:instrText xml:space="preserve"> PAGEREF _Toc104435593 \h </w:instrText>
      </w:r>
      <w:r>
        <w:rPr>
          <w:noProof/>
        </w:rPr>
      </w:r>
      <w:r>
        <w:rPr>
          <w:noProof/>
        </w:rPr>
        <w:fldChar w:fldCharType="separate"/>
      </w:r>
      <w:r>
        <w:rPr>
          <w:noProof/>
        </w:rPr>
        <w:t>7</w:t>
      </w:r>
      <w:r>
        <w:rPr>
          <w:noProof/>
        </w:rPr>
        <w:fldChar w:fldCharType="end"/>
      </w:r>
    </w:p>
    <w:p w14:paraId="1819DF6F" w14:textId="4B207F03" w:rsidR="0046406F" w:rsidRDefault="0046406F">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04435594 \h </w:instrText>
      </w:r>
      <w:r>
        <w:rPr>
          <w:noProof/>
        </w:rPr>
      </w:r>
      <w:r>
        <w:rPr>
          <w:noProof/>
        </w:rPr>
        <w:fldChar w:fldCharType="separate"/>
      </w:r>
      <w:r>
        <w:rPr>
          <w:noProof/>
        </w:rPr>
        <w:t>8</w:t>
      </w:r>
      <w:r>
        <w:rPr>
          <w:noProof/>
        </w:rPr>
        <w:fldChar w:fldCharType="end"/>
      </w:r>
    </w:p>
    <w:p w14:paraId="339D6371" w14:textId="6E4101C7" w:rsidR="0046406F" w:rsidRDefault="0046406F">
      <w:pPr>
        <w:pStyle w:val="TOC2"/>
        <w:rPr>
          <w:rFonts w:asciiTheme="minorHAnsi" w:eastAsiaTheme="minorEastAsia" w:hAnsiTheme="minorHAnsi" w:cstheme="minorBidi"/>
          <w:noProof/>
          <w:sz w:val="22"/>
          <w:szCs w:val="22"/>
        </w:rPr>
      </w:pPr>
      <w:r>
        <w:rPr>
          <w:noProof/>
          <w:lang w:eastAsia="ko-KR"/>
        </w:rPr>
        <w:t>5.1</w:t>
      </w:r>
      <w:r>
        <w:rPr>
          <w:rFonts w:asciiTheme="minorHAnsi" w:eastAsiaTheme="minorEastAsia" w:hAnsiTheme="minorHAnsi" w:cstheme="minorBidi"/>
          <w:noProof/>
          <w:sz w:val="22"/>
          <w:szCs w:val="22"/>
        </w:rPr>
        <w:tab/>
      </w:r>
      <w:r>
        <w:rPr>
          <w:noProof/>
          <w:lang w:eastAsia="ko-KR"/>
        </w:rPr>
        <w:t xml:space="preserve">Key Issue #1: </w:t>
      </w:r>
      <w:r>
        <w:rPr>
          <w:noProof/>
        </w:rPr>
        <w:t xml:space="preserve">Determination of </w:t>
      </w:r>
      <w:r>
        <w:rPr>
          <w:noProof/>
          <w:lang w:eastAsia="zh-CN"/>
        </w:rPr>
        <w:t>unavailability period in 5GS for a specific UE</w:t>
      </w:r>
      <w:r>
        <w:rPr>
          <w:noProof/>
        </w:rPr>
        <w:tab/>
      </w:r>
      <w:r>
        <w:rPr>
          <w:noProof/>
        </w:rPr>
        <w:fldChar w:fldCharType="begin" w:fldLock="1"/>
      </w:r>
      <w:r>
        <w:rPr>
          <w:noProof/>
        </w:rPr>
        <w:instrText xml:space="preserve"> PAGEREF _Toc104435595 \h </w:instrText>
      </w:r>
      <w:r>
        <w:rPr>
          <w:noProof/>
        </w:rPr>
      </w:r>
      <w:r>
        <w:rPr>
          <w:noProof/>
        </w:rPr>
        <w:fldChar w:fldCharType="separate"/>
      </w:r>
      <w:r>
        <w:rPr>
          <w:noProof/>
        </w:rPr>
        <w:t>8</w:t>
      </w:r>
      <w:r>
        <w:rPr>
          <w:noProof/>
        </w:rPr>
        <w:fldChar w:fldCharType="end"/>
      </w:r>
    </w:p>
    <w:p w14:paraId="37FCAFC8" w14:textId="0133FE70" w:rsidR="0046406F" w:rsidRDefault="0046406F">
      <w:pPr>
        <w:pStyle w:val="TOC3"/>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04435596 \h </w:instrText>
      </w:r>
      <w:r>
        <w:rPr>
          <w:noProof/>
        </w:rPr>
      </w:r>
      <w:r>
        <w:rPr>
          <w:noProof/>
        </w:rPr>
        <w:fldChar w:fldCharType="separate"/>
      </w:r>
      <w:r>
        <w:rPr>
          <w:noProof/>
        </w:rPr>
        <w:t>8</w:t>
      </w:r>
      <w:r>
        <w:rPr>
          <w:noProof/>
        </w:rPr>
        <w:fldChar w:fldCharType="end"/>
      </w:r>
    </w:p>
    <w:p w14:paraId="73F05B4D" w14:textId="73CB34D9" w:rsidR="0046406F" w:rsidRDefault="0046406F">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04435597 \h </w:instrText>
      </w:r>
      <w:r>
        <w:rPr>
          <w:noProof/>
        </w:rPr>
      </w:r>
      <w:r>
        <w:rPr>
          <w:noProof/>
        </w:rPr>
        <w:fldChar w:fldCharType="separate"/>
      </w:r>
      <w:r>
        <w:rPr>
          <w:noProof/>
        </w:rPr>
        <w:t>8</w:t>
      </w:r>
      <w:r>
        <w:rPr>
          <w:noProof/>
        </w:rPr>
        <w:fldChar w:fldCharType="end"/>
      </w:r>
    </w:p>
    <w:p w14:paraId="66EB9C65" w14:textId="35FF281E" w:rsidR="0046406F" w:rsidRDefault="0046406F">
      <w:pPr>
        <w:pStyle w:val="TOC2"/>
        <w:rPr>
          <w:rFonts w:asciiTheme="minorHAnsi" w:eastAsiaTheme="minorEastAsia" w:hAnsiTheme="minorHAnsi" w:cstheme="minorBidi"/>
          <w:noProof/>
          <w:sz w:val="22"/>
          <w:szCs w:val="22"/>
        </w:rPr>
      </w:pPr>
      <w:r>
        <w:rPr>
          <w:noProof/>
          <w:lang w:eastAsia="zh-CN"/>
        </w:rPr>
        <w:t>6.0</w:t>
      </w:r>
      <w:r>
        <w:rPr>
          <w:rFonts w:asciiTheme="minorHAnsi" w:eastAsiaTheme="minorEastAsia" w:hAnsiTheme="minorHAnsi" w:cstheme="minorBidi"/>
          <w:noProof/>
          <w:sz w:val="22"/>
          <w:szCs w:val="22"/>
        </w:rPr>
        <w:tab/>
      </w:r>
      <w:r>
        <w:rPr>
          <w:noProof/>
          <w:lang w:eastAsia="zh-CN"/>
        </w:rPr>
        <w:t>Mapping of Solutions to Key Issues</w:t>
      </w:r>
      <w:r>
        <w:rPr>
          <w:noProof/>
        </w:rPr>
        <w:tab/>
      </w:r>
      <w:r>
        <w:rPr>
          <w:noProof/>
        </w:rPr>
        <w:fldChar w:fldCharType="begin" w:fldLock="1"/>
      </w:r>
      <w:r>
        <w:rPr>
          <w:noProof/>
        </w:rPr>
        <w:instrText xml:space="preserve"> PAGEREF _Toc104435598 \h </w:instrText>
      </w:r>
      <w:r>
        <w:rPr>
          <w:noProof/>
        </w:rPr>
      </w:r>
      <w:r>
        <w:rPr>
          <w:noProof/>
        </w:rPr>
        <w:fldChar w:fldCharType="separate"/>
      </w:r>
      <w:r>
        <w:rPr>
          <w:noProof/>
        </w:rPr>
        <w:t>8</w:t>
      </w:r>
      <w:r>
        <w:rPr>
          <w:noProof/>
        </w:rPr>
        <w:fldChar w:fldCharType="end"/>
      </w:r>
    </w:p>
    <w:p w14:paraId="77DBBF9B" w14:textId="48192893" w:rsidR="0046406F" w:rsidRDefault="0046406F">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Solution #1: Usage of MICO mode for UE unavailability period management</w:t>
      </w:r>
      <w:r>
        <w:rPr>
          <w:noProof/>
        </w:rPr>
        <w:tab/>
      </w:r>
      <w:r>
        <w:rPr>
          <w:noProof/>
        </w:rPr>
        <w:fldChar w:fldCharType="begin" w:fldLock="1"/>
      </w:r>
      <w:r>
        <w:rPr>
          <w:noProof/>
        </w:rPr>
        <w:instrText xml:space="preserve"> PAGEREF _Toc104435599 \h </w:instrText>
      </w:r>
      <w:r>
        <w:rPr>
          <w:noProof/>
        </w:rPr>
      </w:r>
      <w:r>
        <w:rPr>
          <w:noProof/>
        </w:rPr>
        <w:fldChar w:fldCharType="separate"/>
      </w:r>
      <w:r>
        <w:rPr>
          <w:noProof/>
        </w:rPr>
        <w:t>8</w:t>
      </w:r>
      <w:r>
        <w:rPr>
          <w:noProof/>
        </w:rPr>
        <w:fldChar w:fldCharType="end"/>
      </w:r>
    </w:p>
    <w:p w14:paraId="4452933F" w14:textId="23F97F11" w:rsidR="0046406F" w:rsidRDefault="0046406F">
      <w:pPr>
        <w:pStyle w:val="TOC3"/>
        <w:rPr>
          <w:rFonts w:asciiTheme="minorHAnsi" w:eastAsiaTheme="minorEastAsia" w:hAnsiTheme="minorHAnsi" w:cstheme="minorBidi"/>
          <w:noProof/>
          <w:sz w:val="22"/>
          <w:szCs w:val="22"/>
        </w:rPr>
      </w:pPr>
      <w:r>
        <w:rPr>
          <w:noProof/>
          <w:lang w:eastAsia="ko-KR"/>
        </w:rPr>
        <w:t>6.1.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4435600 \h </w:instrText>
      </w:r>
      <w:r>
        <w:rPr>
          <w:noProof/>
        </w:rPr>
      </w:r>
      <w:r>
        <w:rPr>
          <w:noProof/>
        </w:rPr>
        <w:fldChar w:fldCharType="separate"/>
      </w:r>
      <w:r>
        <w:rPr>
          <w:noProof/>
        </w:rPr>
        <w:t>8</w:t>
      </w:r>
      <w:r>
        <w:rPr>
          <w:noProof/>
        </w:rPr>
        <w:fldChar w:fldCharType="end"/>
      </w:r>
    </w:p>
    <w:p w14:paraId="2EE7AE21" w14:textId="7ED77487" w:rsidR="0046406F" w:rsidRDefault="0046406F">
      <w:pPr>
        <w:pStyle w:val="TOC3"/>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4435601 \h </w:instrText>
      </w:r>
      <w:r>
        <w:rPr>
          <w:noProof/>
        </w:rPr>
      </w:r>
      <w:r>
        <w:rPr>
          <w:noProof/>
        </w:rPr>
        <w:fldChar w:fldCharType="separate"/>
      </w:r>
      <w:r>
        <w:rPr>
          <w:noProof/>
        </w:rPr>
        <w:t>8</w:t>
      </w:r>
      <w:r>
        <w:rPr>
          <w:noProof/>
        </w:rPr>
        <w:fldChar w:fldCharType="end"/>
      </w:r>
    </w:p>
    <w:p w14:paraId="09100474" w14:textId="3AD778B0" w:rsidR="0046406F" w:rsidRDefault="0046406F">
      <w:pPr>
        <w:pStyle w:val="TOC3"/>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4435602 \h </w:instrText>
      </w:r>
      <w:r>
        <w:rPr>
          <w:noProof/>
        </w:rPr>
      </w:r>
      <w:r>
        <w:rPr>
          <w:noProof/>
        </w:rPr>
        <w:fldChar w:fldCharType="separate"/>
      </w:r>
      <w:r>
        <w:rPr>
          <w:noProof/>
        </w:rPr>
        <w:t>9</w:t>
      </w:r>
      <w:r>
        <w:rPr>
          <w:noProof/>
        </w:rPr>
        <w:fldChar w:fldCharType="end"/>
      </w:r>
    </w:p>
    <w:p w14:paraId="46878F29" w14:textId="7A40BB24" w:rsidR="0046406F" w:rsidRDefault="0046406F">
      <w:pPr>
        <w:pStyle w:val="TOC3"/>
        <w:rPr>
          <w:rFonts w:asciiTheme="minorHAnsi" w:eastAsiaTheme="minorEastAsia" w:hAnsiTheme="minorHAnsi" w:cstheme="minorBidi"/>
          <w:noProof/>
          <w:sz w:val="22"/>
          <w:szCs w:val="22"/>
        </w:rPr>
      </w:pPr>
      <w:r>
        <w:rPr>
          <w:noProof/>
          <w:lang w:eastAsia="zh-CN"/>
        </w:rPr>
        <w:t>6.1.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04435603 \h </w:instrText>
      </w:r>
      <w:r>
        <w:rPr>
          <w:noProof/>
        </w:rPr>
      </w:r>
      <w:r>
        <w:rPr>
          <w:noProof/>
        </w:rPr>
        <w:fldChar w:fldCharType="separate"/>
      </w:r>
      <w:r>
        <w:rPr>
          <w:noProof/>
        </w:rPr>
        <w:t>10</w:t>
      </w:r>
      <w:r>
        <w:rPr>
          <w:noProof/>
        </w:rPr>
        <w:fldChar w:fldCharType="end"/>
      </w:r>
    </w:p>
    <w:p w14:paraId="598BFA80" w14:textId="74DADA3E" w:rsidR="0046406F" w:rsidRDefault="0046406F">
      <w:pPr>
        <w:pStyle w:val="TOC2"/>
        <w:rPr>
          <w:rFonts w:asciiTheme="minorHAnsi" w:eastAsiaTheme="minorEastAsia" w:hAnsiTheme="minorHAnsi" w:cstheme="minorBidi"/>
          <w:noProof/>
          <w:sz w:val="22"/>
          <w:szCs w:val="22"/>
        </w:rPr>
      </w:pPr>
      <w:r>
        <w:rPr>
          <w:noProof/>
          <w:lang w:eastAsia="zh-CN"/>
        </w:rPr>
        <w:t>6.2</w:t>
      </w:r>
      <w:r>
        <w:rPr>
          <w:rFonts w:asciiTheme="minorHAnsi" w:eastAsiaTheme="minorEastAsia" w:hAnsiTheme="minorHAnsi" w:cstheme="minorBidi"/>
          <w:noProof/>
          <w:sz w:val="22"/>
          <w:szCs w:val="22"/>
        </w:rPr>
        <w:tab/>
      </w:r>
      <w:r>
        <w:rPr>
          <w:noProof/>
        </w:rPr>
        <w:t>Solution</w:t>
      </w:r>
      <w:r>
        <w:rPr>
          <w:noProof/>
          <w:lang w:eastAsia="zh-CN"/>
        </w:rPr>
        <w:t xml:space="preserve"> #2</w:t>
      </w:r>
      <w:r>
        <w:rPr>
          <w:noProof/>
        </w:rPr>
        <w:t>: UE provided Unavailability Period</w:t>
      </w:r>
      <w:r>
        <w:rPr>
          <w:noProof/>
        </w:rPr>
        <w:tab/>
      </w:r>
      <w:r>
        <w:rPr>
          <w:noProof/>
        </w:rPr>
        <w:fldChar w:fldCharType="begin" w:fldLock="1"/>
      </w:r>
      <w:r>
        <w:rPr>
          <w:noProof/>
        </w:rPr>
        <w:instrText xml:space="preserve"> PAGEREF _Toc104435604 \h </w:instrText>
      </w:r>
      <w:r>
        <w:rPr>
          <w:noProof/>
        </w:rPr>
      </w:r>
      <w:r>
        <w:rPr>
          <w:noProof/>
        </w:rPr>
        <w:fldChar w:fldCharType="separate"/>
      </w:r>
      <w:r>
        <w:rPr>
          <w:noProof/>
        </w:rPr>
        <w:t>10</w:t>
      </w:r>
      <w:r>
        <w:rPr>
          <w:noProof/>
        </w:rPr>
        <w:fldChar w:fldCharType="end"/>
      </w:r>
    </w:p>
    <w:p w14:paraId="6A15DBD6" w14:textId="5F8E5915" w:rsidR="0046406F" w:rsidRDefault="0046406F">
      <w:pPr>
        <w:pStyle w:val="TOC3"/>
        <w:rPr>
          <w:rFonts w:asciiTheme="minorHAnsi" w:eastAsiaTheme="minorEastAsia" w:hAnsiTheme="minorHAnsi" w:cstheme="minorBidi"/>
          <w:noProof/>
          <w:sz w:val="22"/>
          <w:szCs w:val="22"/>
        </w:rPr>
      </w:pPr>
      <w:r>
        <w:rPr>
          <w:noProof/>
          <w:lang w:eastAsia="ko-KR"/>
        </w:rPr>
        <w:t>6.2.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4435605 \h </w:instrText>
      </w:r>
      <w:r>
        <w:rPr>
          <w:noProof/>
        </w:rPr>
      </w:r>
      <w:r>
        <w:rPr>
          <w:noProof/>
        </w:rPr>
        <w:fldChar w:fldCharType="separate"/>
      </w:r>
      <w:r>
        <w:rPr>
          <w:noProof/>
        </w:rPr>
        <w:t>10</w:t>
      </w:r>
      <w:r>
        <w:rPr>
          <w:noProof/>
        </w:rPr>
        <w:fldChar w:fldCharType="end"/>
      </w:r>
    </w:p>
    <w:p w14:paraId="639F8AB0" w14:textId="72CD17A1" w:rsidR="0046406F" w:rsidRDefault="0046406F">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4435606 \h </w:instrText>
      </w:r>
      <w:r>
        <w:rPr>
          <w:noProof/>
        </w:rPr>
      </w:r>
      <w:r>
        <w:rPr>
          <w:noProof/>
        </w:rPr>
        <w:fldChar w:fldCharType="separate"/>
      </w:r>
      <w:r>
        <w:rPr>
          <w:noProof/>
        </w:rPr>
        <w:t>10</w:t>
      </w:r>
      <w:r>
        <w:rPr>
          <w:noProof/>
        </w:rPr>
        <w:fldChar w:fldCharType="end"/>
      </w:r>
    </w:p>
    <w:p w14:paraId="7A987BFE" w14:textId="57AE8D2F" w:rsidR="0046406F" w:rsidRDefault="0046406F">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4435607 \h </w:instrText>
      </w:r>
      <w:r>
        <w:rPr>
          <w:noProof/>
        </w:rPr>
      </w:r>
      <w:r>
        <w:rPr>
          <w:noProof/>
        </w:rPr>
        <w:fldChar w:fldCharType="separate"/>
      </w:r>
      <w:r>
        <w:rPr>
          <w:noProof/>
        </w:rPr>
        <w:t>10</w:t>
      </w:r>
      <w:r>
        <w:rPr>
          <w:noProof/>
        </w:rPr>
        <w:fldChar w:fldCharType="end"/>
      </w:r>
    </w:p>
    <w:p w14:paraId="46D9BB5B" w14:textId="09929AA6" w:rsidR="0046406F" w:rsidRDefault="0046406F">
      <w:pPr>
        <w:pStyle w:val="TOC3"/>
        <w:rPr>
          <w:rFonts w:asciiTheme="minorHAnsi" w:eastAsiaTheme="minorEastAsia" w:hAnsiTheme="minorHAnsi" w:cstheme="minorBidi"/>
          <w:noProof/>
          <w:sz w:val="22"/>
          <w:szCs w:val="22"/>
        </w:rPr>
      </w:pPr>
      <w:r>
        <w:rPr>
          <w:noProof/>
          <w:lang w:eastAsia="zh-CN"/>
        </w:rPr>
        <w:t>6.2.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04435608 \h </w:instrText>
      </w:r>
      <w:r>
        <w:rPr>
          <w:noProof/>
        </w:rPr>
      </w:r>
      <w:r>
        <w:rPr>
          <w:noProof/>
        </w:rPr>
        <w:fldChar w:fldCharType="separate"/>
      </w:r>
      <w:r>
        <w:rPr>
          <w:noProof/>
        </w:rPr>
        <w:t>11</w:t>
      </w:r>
      <w:r>
        <w:rPr>
          <w:noProof/>
        </w:rPr>
        <w:fldChar w:fldCharType="end"/>
      </w:r>
    </w:p>
    <w:p w14:paraId="29F5641B" w14:textId="468ED504" w:rsidR="0046406F" w:rsidRDefault="0046406F">
      <w:pPr>
        <w:pStyle w:val="TOC2"/>
        <w:rPr>
          <w:rFonts w:asciiTheme="minorHAnsi" w:eastAsiaTheme="minorEastAsia" w:hAnsiTheme="minorHAnsi" w:cstheme="minorBidi"/>
          <w:noProof/>
          <w:sz w:val="22"/>
          <w:szCs w:val="22"/>
        </w:rPr>
      </w:pPr>
      <w:r>
        <w:rPr>
          <w:noProof/>
          <w:lang w:eastAsia="zh-CN"/>
        </w:rPr>
        <w:t>6.3</w:t>
      </w:r>
      <w:r>
        <w:rPr>
          <w:rFonts w:asciiTheme="minorHAnsi" w:eastAsiaTheme="minorEastAsia" w:hAnsiTheme="minorHAnsi" w:cstheme="minorBidi"/>
          <w:noProof/>
          <w:sz w:val="22"/>
          <w:szCs w:val="22"/>
        </w:rPr>
        <w:tab/>
      </w:r>
      <w:r>
        <w:rPr>
          <w:noProof/>
        </w:rPr>
        <w:t>Solution</w:t>
      </w:r>
      <w:r>
        <w:rPr>
          <w:noProof/>
          <w:lang w:eastAsia="zh-CN"/>
        </w:rPr>
        <w:t xml:space="preserve"> #3</w:t>
      </w:r>
      <w:r>
        <w:rPr>
          <w:noProof/>
        </w:rPr>
        <w:t>: Determination of unavailability period in 5GS</w:t>
      </w:r>
      <w:r>
        <w:rPr>
          <w:noProof/>
        </w:rPr>
        <w:tab/>
      </w:r>
      <w:r>
        <w:rPr>
          <w:noProof/>
        </w:rPr>
        <w:fldChar w:fldCharType="begin" w:fldLock="1"/>
      </w:r>
      <w:r>
        <w:rPr>
          <w:noProof/>
        </w:rPr>
        <w:instrText xml:space="preserve"> PAGEREF _Toc104435609 \h </w:instrText>
      </w:r>
      <w:r>
        <w:rPr>
          <w:noProof/>
        </w:rPr>
      </w:r>
      <w:r>
        <w:rPr>
          <w:noProof/>
        </w:rPr>
        <w:fldChar w:fldCharType="separate"/>
      </w:r>
      <w:r>
        <w:rPr>
          <w:noProof/>
        </w:rPr>
        <w:t>12</w:t>
      </w:r>
      <w:r>
        <w:rPr>
          <w:noProof/>
        </w:rPr>
        <w:fldChar w:fldCharType="end"/>
      </w:r>
    </w:p>
    <w:p w14:paraId="460E35AD" w14:textId="17A76C68" w:rsidR="0046406F" w:rsidRDefault="0046406F">
      <w:pPr>
        <w:pStyle w:val="TOC3"/>
        <w:rPr>
          <w:rFonts w:asciiTheme="minorHAnsi" w:eastAsiaTheme="minorEastAsia" w:hAnsiTheme="minorHAnsi" w:cstheme="minorBidi"/>
          <w:noProof/>
          <w:sz w:val="22"/>
          <w:szCs w:val="22"/>
        </w:rPr>
      </w:pPr>
      <w:r>
        <w:rPr>
          <w:noProof/>
          <w:lang w:eastAsia="ko-KR"/>
        </w:rPr>
        <w:t>6.3.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4435610 \h </w:instrText>
      </w:r>
      <w:r>
        <w:rPr>
          <w:noProof/>
        </w:rPr>
      </w:r>
      <w:r>
        <w:rPr>
          <w:noProof/>
        </w:rPr>
        <w:fldChar w:fldCharType="separate"/>
      </w:r>
      <w:r>
        <w:rPr>
          <w:noProof/>
        </w:rPr>
        <w:t>12</w:t>
      </w:r>
      <w:r>
        <w:rPr>
          <w:noProof/>
        </w:rPr>
        <w:fldChar w:fldCharType="end"/>
      </w:r>
    </w:p>
    <w:p w14:paraId="2A2E0DD5" w14:textId="122661D1" w:rsidR="0046406F" w:rsidRDefault="0046406F">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4435611 \h </w:instrText>
      </w:r>
      <w:r>
        <w:rPr>
          <w:noProof/>
        </w:rPr>
      </w:r>
      <w:r>
        <w:rPr>
          <w:noProof/>
        </w:rPr>
        <w:fldChar w:fldCharType="separate"/>
      </w:r>
      <w:r>
        <w:rPr>
          <w:noProof/>
        </w:rPr>
        <w:t>12</w:t>
      </w:r>
      <w:r>
        <w:rPr>
          <w:noProof/>
        </w:rPr>
        <w:fldChar w:fldCharType="end"/>
      </w:r>
    </w:p>
    <w:p w14:paraId="43D57201" w14:textId="5A2A703F" w:rsidR="0046406F" w:rsidRDefault="0046406F">
      <w:pPr>
        <w:pStyle w:val="TOC4"/>
        <w:rPr>
          <w:rFonts w:asciiTheme="minorHAnsi" w:eastAsiaTheme="minorEastAsia" w:hAnsiTheme="minorHAnsi" w:cstheme="minorBidi"/>
          <w:noProof/>
          <w:sz w:val="22"/>
          <w:szCs w:val="22"/>
        </w:rPr>
      </w:pPr>
      <w:r>
        <w:rPr>
          <w:noProof/>
        </w:rPr>
        <w:t>6.3.2.1</w:t>
      </w:r>
      <w:r>
        <w:rPr>
          <w:rFonts w:asciiTheme="minorHAnsi" w:eastAsiaTheme="minorEastAsia" w:hAnsiTheme="minorHAnsi" w:cstheme="minorBidi"/>
          <w:noProof/>
          <w:sz w:val="22"/>
          <w:szCs w:val="22"/>
        </w:rPr>
        <w:tab/>
      </w:r>
      <w:r>
        <w:rPr>
          <w:noProof/>
        </w:rPr>
        <w:t>Alternate solution with re-use of MUSIM features</w:t>
      </w:r>
      <w:r>
        <w:rPr>
          <w:noProof/>
        </w:rPr>
        <w:tab/>
      </w:r>
      <w:r>
        <w:rPr>
          <w:noProof/>
        </w:rPr>
        <w:fldChar w:fldCharType="begin" w:fldLock="1"/>
      </w:r>
      <w:r>
        <w:rPr>
          <w:noProof/>
        </w:rPr>
        <w:instrText xml:space="preserve"> PAGEREF _Toc104435612 \h </w:instrText>
      </w:r>
      <w:r>
        <w:rPr>
          <w:noProof/>
        </w:rPr>
      </w:r>
      <w:r>
        <w:rPr>
          <w:noProof/>
        </w:rPr>
        <w:fldChar w:fldCharType="separate"/>
      </w:r>
      <w:r>
        <w:rPr>
          <w:noProof/>
        </w:rPr>
        <w:t>12</w:t>
      </w:r>
      <w:r>
        <w:rPr>
          <w:noProof/>
        </w:rPr>
        <w:fldChar w:fldCharType="end"/>
      </w:r>
    </w:p>
    <w:p w14:paraId="6E837118" w14:textId="1A459346" w:rsidR="0046406F" w:rsidRDefault="0046406F">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4435613 \h </w:instrText>
      </w:r>
      <w:r>
        <w:rPr>
          <w:noProof/>
        </w:rPr>
      </w:r>
      <w:r>
        <w:rPr>
          <w:noProof/>
        </w:rPr>
        <w:fldChar w:fldCharType="separate"/>
      </w:r>
      <w:r>
        <w:rPr>
          <w:noProof/>
        </w:rPr>
        <w:t>13</w:t>
      </w:r>
      <w:r>
        <w:rPr>
          <w:noProof/>
        </w:rPr>
        <w:fldChar w:fldCharType="end"/>
      </w:r>
    </w:p>
    <w:p w14:paraId="439692AA" w14:textId="6DF048BD" w:rsidR="0046406F" w:rsidRDefault="0046406F">
      <w:pPr>
        <w:pStyle w:val="TOC4"/>
        <w:rPr>
          <w:rFonts w:asciiTheme="minorHAnsi" w:eastAsiaTheme="minorEastAsia" w:hAnsiTheme="minorHAnsi" w:cstheme="minorBidi"/>
          <w:noProof/>
          <w:sz w:val="22"/>
          <w:szCs w:val="22"/>
        </w:rPr>
      </w:pPr>
      <w:r>
        <w:rPr>
          <w:noProof/>
        </w:rPr>
        <w:t>6.3.3.1</w:t>
      </w:r>
      <w:r>
        <w:rPr>
          <w:rFonts w:asciiTheme="minorHAnsi" w:eastAsiaTheme="minorEastAsia" w:hAnsiTheme="minorHAnsi" w:cstheme="minorBidi"/>
          <w:noProof/>
          <w:sz w:val="22"/>
          <w:szCs w:val="22"/>
        </w:rPr>
        <w:tab/>
      </w:r>
      <w:r>
        <w:rPr>
          <w:noProof/>
        </w:rPr>
        <w:t>Alternate solution with re-use of MUSIM features</w:t>
      </w:r>
      <w:r>
        <w:rPr>
          <w:noProof/>
        </w:rPr>
        <w:tab/>
      </w:r>
      <w:r>
        <w:rPr>
          <w:noProof/>
        </w:rPr>
        <w:fldChar w:fldCharType="begin" w:fldLock="1"/>
      </w:r>
      <w:r>
        <w:rPr>
          <w:noProof/>
        </w:rPr>
        <w:instrText xml:space="preserve"> PAGEREF _Toc104435614 \h </w:instrText>
      </w:r>
      <w:r>
        <w:rPr>
          <w:noProof/>
        </w:rPr>
      </w:r>
      <w:r>
        <w:rPr>
          <w:noProof/>
        </w:rPr>
        <w:fldChar w:fldCharType="separate"/>
      </w:r>
      <w:r>
        <w:rPr>
          <w:noProof/>
        </w:rPr>
        <w:t>14</w:t>
      </w:r>
      <w:r>
        <w:rPr>
          <w:noProof/>
        </w:rPr>
        <w:fldChar w:fldCharType="end"/>
      </w:r>
    </w:p>
    <w:p w14:paraId="028561CC" w14:textId="2550A88C" w:rsidR="0046406F" w:rsidRDefault="0046406F">
      <w:pPr>
        <w:pStyle w:val="TOC3"/>
        <w:rPr>
          <w:rFonts w:asciiTheme="minorHAnsi" w:eastAsiaTheme="minorEastAsia" w:hAnsiTheme="minorHAnsi" w:cstheme="minorBidi"/>
          <w:noProof/>
          <w:sz w:val="22"/>
          <w:szCs w:val="22"/>
        </w:rPr>
      </w:pPr>
      <w:r>
        <w:rPr>
          <w:noProof/>
          <w:lang w:eastAsia="zh-CN"/>
        </w:rPr>
        <w:t>6.3.4</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fldLock="1"/>
      </w:r>
      <w:r>
        <w:rPr>
          <w:noProof/>
        </w:rPr>
        <w:instrText xml:space="preserve"> PAGEREF _Toc104435615 \h </w:instrText>
      </w:r>
      <w:r>
        <w:rPr>
          <w:noProof/>
        </w:rPr>
      </w:r>
      <w:r>
        <w:rPr>
          <w:noProof/>
        </w:rPr>
        <w:fldChar w:fldCharType="separate"/>
      </w:r>
      <w:r>
        <w:rPr>
          <w:noProof/>
        </w:rPr>
        <w:t>14</w:t>
      </w:r>
      <w:r>
        <w:rPr>
          <w:noProof/>
        </w:rPr>
        <w:fldChar w:fldCharType="end"/>
      </w:r>
    </w:p>
    <w:p w14:paraId="52058103" w14:textId="23726083" w:rsidR="0046406F" w:rsidRDefault="0046406F">
      <w:pPr>
        <w:pStyle w:val="TOC2"/>
        <w:rPr>
          <w:rFonts w:asciiTheme="minorHAnsi" w:eastAsiaTheme="minorEastAsia" w:hAnsiTheme="minorHAnsi" w:cstheme="minorBidi"/>
          <w:noProof/>
          <w:sz w:val="22"/>
          <w:szCs w:val="22"/>
        </w:rPr>
      </w:pPr>
      <w:r>
        <w:rPr>
          <w:noProof/>
          <w:lang w:eastAsia="zh-CN"/>
        </w:rPr>
        <w:t>6.4</w:t>
      </w:r>
      <w:r>
        <w:rPr>
          <w:rFonts w:asciiTheme="minorHAnsi" w:eastAsiaTheme="minorEastAsia" w:hAnsiTheme="minorHAnsi" w:cstheme="minorBidi"/>
          <w:noProof/>
          <w:sz w:val="22"/>
          <w:szCs w:val="22"/>
        </w:rPr>
        <w:tab/>
      </w:r>
      <w:r>
        <w:rPr>
          <w:noProof/>
        </w:rPr>
        <w:t>Solution</w:t>
      </w:r>
      <w:r>
        <w:rPr>
          <w:noProof/>
          <w:lang w:eastAsia="zh-CN"/>
        </w:rPr>
        <w:t xml:space="preserve"> #4</w:t>
      </w:r>
      <w:r>
        <w:rPr>
          <w:noProof/>
        </w:rPr>
        <w:t xml:space="preserve">: </w:t>
      </w:r>
      <w:r>
        <w:rPr>
          <w:noProof/>
          <w:lang w:eastAsia="ko-KR"/>
        </w:rPr>
        <w:t>Exposing UE provided unavailability period via Loss of Connectivity event subscription</w:t>
      </w:r>
      <w:r>
        <w:rPr>
          <w:noProof/>
        </w:rPr>
        <w:tab/>
      </w:r>
      <w:r>
        <w:rPr>
          <w:noProof/>
        </w:rPr>
        <w:fldChar w:fldCharType="begin" w:fldLock="1"/>
      </w:r>
      <w:r>
        <w:rPr>
          <w:noProof/>
        </w:rPr>
        <w:instrText xml:space="preserve"> PAGEREF _Toc104435616 \h </w:instrText>
      </w:r>
      <w:r>
        <w:rPr>
          <w:noProof/>
        </w:rPr>
      </w:r>
      <w:r>
        <w:rPr>
          <w:noProof/>
        </w:rPr>
        <w:fldChar w:fldCharType="separate"/>
      </w:r>
      <w:r>
        <w:rPr>
          <w:noProof/>
        </w:rPr>
        <w:t>15</w:t>
      </w:r>
      <w:r>
        <w:rPr>
          <w:noProof/>
        </w:rPr>
        <w:fldChar w:fldCharType="end"/>
      </w:r>
    </w:p>
    <w:p w14:paraId="383328E2" w14:textId="605C63B7" w:rsidR="0046406F" w:rsidRDefault="0046406F">
      <w:pPr>
        <w:pStyle w:val="TOC3"/>
        <w:rPr>
          <w:rFonts w:asciiTheme="minorHAnsi" w:eastAsiaTheme="minorEastAsia" w:hAnsiTheme="minorHAnsi" w:cstheme="minorBidi"/>
          <w:noProof/>
          <w:sz w:val="22"/>
          <w:szCs w:val="22"/>
        </w:rPr>
      </w:pPr>
      <w:r>
        <w:rPr>
          <w:noProof/>
          <w:lang w:eastAsia="ko-KR"/>
        </w:rPr>
        <w:t>6.4.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4435617 \h </w:instrText>
      </w:r>
      <w:r>
        <w:rPr>
          <w:noProof/>
        </w:rPr>
      </w:r>
      <w:r>
        <w:rPr>
          <w:noProof/>
        </w:rPr>
        <w:fldChar w:fldCharType="separate"/>
      </w:r>
      <w:r>
        <w:rPr>
          <w:noProof/>
        </w:rPr>
        <w:t>15</w:t>
      </w:r>
      <w:r>
        <w:rPr>
          <w:noProof/>
        </w:rPr>
        <w:fldChar w:fldCharType="end"/>
      </w:r>
    </w:p>
    <w:p w14:paraId="1DB439F3" w14:textId="75977C29" w:rsidR="0046406F" w:rsidRDefault="0046406F">
      <w:pPr>
        <w:pStyle w:val="TOC3"/>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4435618 \h </w:instrText>
      </w:r>
      <w:r>
        <w:rPr>
          <w:noProof/>
        </w:rPr>
      </w:r>
      <w:r>
        <w:rPr>
          <w:noProof/>
        </w:rPr>
        <w:fldChar w:fldCharType="separate"/>
      </w:r>
      <w:r>
        <w:rPr>
          <w:noProof/>
        </w:rPr>
        <w:t>15</w:t>
      </w:r>
      <w:r>
        <w:rPr>
          <w:noProof/>
        </w:rPr>
        <w:fldChar w:fldCharType="end"/>
      </w:r>
    </w:p>
    <w:p w14:paraId="261FDC92" w14:textId="7D4870C4" w:rsidR="0046406F" w:rsidRDefault="0046406F">
      <w:pPr>
        <w:pStyle w:val="TOC3"/>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4435619 \h </w:instrText>
      </w:r>
      <w:r>
        <w:rPr>
          <w:noProof/>
        </w:rPr>
      </w:r>
      <w:r>
        <w:rPr>
          <w:noProof/>
        </w:rPr>
        <w:fldChar w:fldCharType="separate"/>
      </w:r>
      <w:r>
        <w:rPr>
          <w:noProof/>
        </w:rPr>
        <w:t>16</w:t>
      </w:r>
      <w:r>
        <w:rPr>
          <w:noProof/>
        </w:rPr>
        <w:fldChar w:fldCharType="end"/>
      </w:r>
    </w:p>
    <w:p w14:paraId="2F5D96D8" w14:textId="7173D465" w:rsidR="0046406F" w:rsidRDefault="0046406F">
      <w:pPr>
        <w:pStyle w:val="TOC3"/>
        <w:rPr>
          <w:rFonts w:asciiTheme="minorHAnsi" w:eastAsiaTheme="minorEastAsia" w:hAnsiTheme="minorHAnsi" w:cstheme="minorBidi"/>
          <w:noProof/>
          <w:sz w:val="22"/>
          <w:szCs w:val="22"/>
        </w:rPr>
      </w:pPr>
      <w:r>
        <w:rPr>
          <w:noProof/>
          <w:lang w:eastAsia="zh-CN"/>
        </w:rPr>
        <w:t>6.4.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04435620 \h </w:instrText>
      </w:r>
      <w:r>
        <w:rPr>
          <w:noProof/>
        </w:rPr>
      </w:r>
      <w:r>
        <w:rPr>
          <w:noProof/>
        </w:rPr>
        <w:fldChar w:fldCharType="separate"/>
      </w:r>
      <w:r>
        <w:rPr>
          <w:noProof/>
        </w:rPr>
        <w:t>16</w:t>
      </w:r>
      <w:r>
        <w:rPr>
          <w:noProof/>
        </w:rPr>
        <w:fldChar w:fldCharType="end"/>
      </w:r>
    </w:p>
    <w:p w14:paraId="3470B316" w14:textId="167C9584" w:rsidR="0046406F" w:rsidRDefault="0046406F">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Solution #5: Determination of unavailability period in 5GS for a specific UE</w:t>
      </w:r>
      <w:r>
        <w:rPr>
          <w:noProof/>
        </w:rPr>
        <w:tab/>
      </w:r>
      <w:r>
        <w:rPr>
          <w:noProof/>
        </w:rPr>
        <w:fldChar w:fldCharType="begin" w:fldLock="1"/>
      </w:r>
      <w:r>
        <w:rPr>
          <w:noProof/>
        </w:rPr>
        <w:instrText xml:space="preserve"> PAGEREF _Toc104435621 \h </w:instrText>
      </w:r>
      <w:r>
        <w:rPr>
          <w:noProof/>
        </w:rPr>
      </w:r>
      <w:r>
        <w:rPr>
          <w:noProof/>
        </w:rPr>
        <w:fldChar w:fldCharType="separate"/>
      </w:r>
      <w:r>
        <w:rPr>
          <w:noProof/>
        </w:rPr>
        <w:t>17</w:t>
      </w:r>
      <w:r>
        <w:rPr>
          <w:noProof/>
        </w:rPr>
        <w:fldChar w:fldCharType="end"/>
      </w:r>
    </w:p>
    <w:p w14:paraId="62932BEE" w14:textId="40AE4610" w:rsidR="0046406F" w:rsidRDefault="0046406F">
      <w:pPr>
        <w:pStyle w:val="TOC3"/>
        <w:rPr>
          <w:rFonts w:asciiTheme="minorHAnsi" w:eastAsiaTheme="minorEastAsia" w:hAnsiTheme="minorHAnsi" w:cstheme="minorBidi"/>
          <w:noProof/>
          <w:sz w:val="22"/>
          <w:szCs w:val="22"/>
        </w:rPr>
      </w:pPr>
      <w:r>
        <w:rPr>
          <w:noProof/>
          <w:lang w:eastAsia="ko-KR"/>
        </w:rPr>
        <w:t>6.5.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4435622 \h </w:instrText>
      </w:r>
      <w:r>
        <w:rPr>
          <w:noProof/>
        </w:rPr>
      </w:r>
      <w:r>
        <w:rPr>
          <w:noProof/>
        </w:rPr>
        <w:fldChar w:fldCharType="separate"/>
      </w:r>
      <w:r>
        <w:rPr>
          <w:noProof/>
        </w:rPr>
        <w:t>17</w:t>
      </w:r>
      <w:r>
        <w:rPr>
          <w:noProof/>
        </w:rPr>
        <w:fldChar w:fldCharType="end"/>
      </w:r>
    </w:p>
    <w:p w14:paraId="43093A9A" w14:textId="70C0F714" w:rsidR="0046406F" w:rsidRDefault="0046406F">
      <w:pPr>
        <w:pStyle w:val="TOC3"/>
        <w:rPr>
          <w:rFonts w:asciiTheme="minorHAnsi" w:eastAsiaTheme="minorEastAsia" w:hAnsiTheme="minorHAnsi" w:cstheme="minorBidi"/>
          <w:noProof/>
          <w:sz w:val="22"/>
          <w:szCs w:val="22"/>
        </w:rPr>
      </w:pPr>
      <w:r>
        <w:rPr>
          <w:noProof/>
        </w:rPr>
        <w:t>6.5.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4435623 \h </w:instrText>
      </w:r>
      <w:r>
        <w:rPr>
          <w:noProof/>
        </w:rPr>
      </w:r>
      <w:r>
        <w:rPr>
          <w:noProof/>
        </w:rPr>
        <w:fldChar w:fldCharType="separate"/>
      </w:r>
      <w:r>
        <w:rPr>
          <w:noProof/>
        </w:rPr>
        <w:t>17</w:t>
      </w:r>
      <w:r>
        <w:rPr>
          <w:noProof/>
        </w:rPr>
        <w:fldChar w:fldCharType="end"/>
      </w:r>
    </w:p>
    <w:p w14:paraId="541A0A6C" w14:textId="6B6852AF" w:rsidR="0046406F" w:rsidRDefault="0046406F">
      <w:pPr>
        <w:pStyle w:val="TOC3"/>
        <w:rPr>
          <w:rFonts w:asciiTheme="minorHAnsi" w:eastAsiaTheme="minorEastAsia" w:hAnsiTheme="minorHAnsi" w:cstheme="minorBidi"/>
          <w:noProof/>
          <w:sz w:val="22"/>
          <w:szCs w:val="22"/>
        </w:rPr>
      </w:pPr>
      <w:r>
        <w:rPr>
          <w:noProof/>
        </w:rPr>
        <w:t>6.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4435624 \h </w:instrText>
      </w:r>
      <w:r>
        <w:rPr>
          <w:noProof/>
        </w:rPr>
      </w:r>
      <w:r>
        <w:rPr>
          <w:noProof/>
        </w:rPr>
        <w:fldChar w:fldCharType="separate"/>
      </w:r>
      <w:r>
        <w:rPr>
          <w:noProof/>
        </w:rPr>
        <w:t>17</w:t>
      </w:r>
      <w:r>
        <w:rPr>
          <w:noProof/>
        </w:rPr>
        <w:fldChar w:fldCharType="end"/>
      </w:r>
    </w:p>
    <w:p w14:paraId="060EC155" w14:textId="70385F45" w:rsidR="0046406F" w:rsidRDefault="0046406F">
      <w:pPr>
        <w:pStyle w:val="TOC4"/>
        <w:rPr>
          <w:rFonts w:asciiTheme="minorHAnsi" w:eastAsiaTheme="minorEastAsia" w:hAnsiTheme="minorHAnsi" w:cstheme="minorBidi"/>
          <w:noProof/>
          <w:sz w:val="22"/>
          <w:szCs w:val="22"/>
        </w:rPr>
      </w:pPr>
      <w:r>
        <w:rPr>
          <w:noProof/>
          <w:lang w:eastAsia="zh-CN"/>
        </w:rPr>
        <w:t>6.5.3.1</w:t>
      </w:r>
      <w:r>
        <w:rPr>
          <w:rFonts w:asciiTheme="minorHAnsi" w:eastAsiaTheme="minorEastAsia" w:hAnsiTheme="minorHAnsi" w:cstheme="minorBidi"/>
          <w:noProof/>
          <w:sz w:val="22"/>
          <w:szCs w:val="22"/>
        </w:rPr>
        <w:tab/>
      </w:r>
      <w:r>
        <w:rPr>
          <w:noProof/>
          <w:lang w:eastAsia="zh-CN"/>
        </w:rPr>
        <w:t>Procedures for future background data transfer</w:t>
      </w:r>
      <w:r>
        <w:rPr>
          <w:noProof/>
        </w:rPr>
        <w:tab/>
      </w:r>
      <w:r>
        <w:rPr>
          <w:noProof/>
        </w:rPr>
        <w:fldChar w:fldCharType="begin" w:fldLock="1"/>
      </w:r>
      <w:r>
        <w:rPr>
          <w:noProof/>
        </w:rPr>
        <w:instrText xml:space="preserve"> PAGEREF _Toc104435625 \h </w:instrText>
      </w:r>
      <w:r>
        <w:rPr>
          <w:noProof/>
        </w:rPr>
      </w:r>
      <w:r>
        <w:rPr>
          <w:noProof/>
        </w:rPr>
        <w:fldChar w:fldCharType="separate"/>
      </w:r>
      <w:r>
        <w:rPr>
          <w:noProof/>
        </w:rPr>
        <w:t>17</w:t>
      </w:r>
      <w:r>
        <w:rPr>
          <w:noProof/>
        </w:rPr>
        <w:fldChar w:fldCharType="end"/>
      </w:r>
    </w:p>
    <w:p w14:paraId="7F1B8329" w14:textId="1965324C" w:rsidR="0046406F" w:rsidRDefault="0046406F">
      <w:pPr>
        <w:pStyle w:val="TOC4"/>
        <w:rPr>
          <w:rFonts w:asciiTheme="minorHAnsi" w:eastAsiaTheme="minorEastAsia" w:hAnsiTheme="minorHAnsi" w:cstheme="minorBidi"/>
          <w:noProof/>
          <w:sz w:val="22"/>
          <w:szCs w:val="22"/>
        </w:rPr>
      </w:pPr>
      <w:r>
        <w:rPr>
          <w:noProof/>
          <w:lang w:eastAsia="zh-CN"/>
        </w:rPr>
        <w:t>6.5.3.2</w:t>
      </w:r>
      <w:r>
        <w:rPr>
          <w:rFonts w:asciiTheme="minorHAnsi" w:eastAsiaTheme="minorEastAsia" w:hAnsiTheme="minorHAnsi" w:cstheme="minorBidi"/>
          <w:noProof/>
          <w:sz w:val="22"/>
          <w:szCs w:val="22"/>
        </w:rPr>
        <w:tab/>
      </w:r>
      <w:r>
        <w:rPr>
          <w:noProof/>
          <w:lang w:eastAsia="zh-CN"/>
        </w:rPr>
        <w:t>Procedure for NWDAF collects UE unavailable period from the UE</w:t>
      </w:r>
      <w:r>
        <w:rPr>
          <w:noProof/>
        </w:rPr>
        <w:tab/>
      </w:r>
      <w:r>
        <w:rPr>
          <w:noProof/>
        </w:rPr>
        <w:fldChar w:fldCharType="begin" w:fldLock="1"/>
      </w:r>
      <w:r>
        <w:rPr>
          <w:noProof/>
        </w:rPr>
        <w:instrText xml:space="preserve"> PAGEREF _Toc104435626 \h </w:instrText>
      </w:r>
      <w:r>
        <w:rPr>
          <w:noProof/>
        </w:rPr>
      </w:r>
      <w:r>
        <w:rPr>
          <w:noProof/>
        </w:rPr>
        <w:fldChar w:fldCharType="separate"/>
      </w:r>
      <w:r>
        <w:rPr>
          <w:noProof/>
        </w:rPr>
        <w:t>18</w:t>
      </w:r>
      <w:r>
        <w:rPr>
          <w:noProof/>
        </w:rPr>
        <w:fldChar w:fldCharType="end"/>
      </w:r>
    </w:p>
    <w:p w14:paraId="5D83BF51" w14:textId="404C15FF" w:rsidR="0046406F" w:rsidRDefault="0046406F">
      <w:pPr>
        <w:pStyle w:val="TOC4"/>
        <w:rPr>
          <w:rFonts w:asciiTheme="minorHAnsi" w:eastAsiaTheme="minorEastAsia" w:hAnsiTheme="minorHAnsi" w:cstheme="minorBidi"/>
          <w:noProof/>
          <w:sz w:val="22"/>
          <w:szCs w:val="22"/>
        </w:rPr>
      </w:pPr>
      <w:r>
        <w:rPr>
          <w:noProof/>
          <w:lang w:eastAsia="zh-CN"/>
        </w:rPr>
        <w:t>6.5.3.3</w:t>
      </w:r>
      <w:r>
        <w:rPr>
          <w:rFonts w:asciiTheme="minorHAnsi" w:eastAsiaTheme="minorEastAsia" w:hAnsiTheme="minorHAnsi" w:cstheme="minorBidi"/>
          <w:noProof/>
          <w:sz w:val="22"/>
          <w:szCs w:val="22"/>
        </w:rPr>
        <w:tab/>
      </w:r>
      <w:r>
        <w:rPr>
          <w:noProof/>
          <w:lang w:eastAsia="zh-CN"/>
        </w:rPr>
        <w:t>Procedure for UDR collects UE unavailable period</w:t>
      </w:r>
      <w:r>
        <w:rPr>
          <w:noProof/>
        </w:rPr>
        <w:tab/>
      </w:r>
      <w:r>
        <w:rPr>
          <w:noProof/>
        </w:rPr>
        <w:fldChar w:fldCharType="begin" w:fldLock="1"/>
      </w:r>
      <w:r>
        <w:rPr>
          <w:noProof/>
        </w:rPr>
        <w:instrText xml:space="preserve"> PAGEREF _Toc104435627 \h </w:instrText>
      </w:r>
      <w:r>
        <w:rPr>
          <w:noProof/>
        </w:rPr>
      </w:r>
      <w:r>
        <w:rPr>
          <w:noProof/>
        </w:rPr>
        <w:fldChar w:fldCharType="separate"/>
      </w:r>
      <w:r>
        <w:rPr>
          <w:noProof/>
        </w:rPr>
        <w:t>18</w:t>
      </w:r>
      <w:r>
        <w:rPr>
          <w:noProof/>
        </w:rPr>
        <w:fldChar w:fldCharType="end"/>
      </w:r>
    </w:p>
    <w:p w14:paraId="224F7758" w14:textId="5F1870B8" w:rsidR="0046406F" w:rsidRDefault="0046406F">
      <w:pPr>
        <w:pStyle w:val="TOC3"/>
        <w:rPr>
          <w:rFonts w:asciiTheme="minorHAnsi" w:eastAsiaTheme="minorEastAsia" w:hAnsiTheme="minorHAnsi" w:cstheme="minorBidi"/>
          <w:noProof/>
          <w:sz w:val="22"/>
          <w:szCs w:val="22"/>
        </w:rPr>
      </w:pPr>
      <w:r>
        <w:rPr>
          <w:noProof/>
          <w:lang w:eastAsia="zh-CN"/>
        </w:rPr>
        <w:t>6.5.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04435628 \h </w:instrText>
      </w:r>
      <w:r>
        <w:rPr>
          <w:noProof/>
        </w:rPr>
      </w:r>
      <w:r>
        <w:rPr>
          <w:noProof/>
        </w:rPr>
        <w:fldChar w:fldCharType="separate"/>
      </w:r>
      <w:r>
        <w:rPr>
          <w:noProof/>
        </w:rPr>
        <w:t>19</w:t>
      </w:r>
      <w:r>
        <w:rPr>
          <w:noProof/>
        </w:rPr>
        <w:fldChar w:fldCharType="end"/>
      </w:r>
    </w:p>
    <w:p w14:paraId="5DA23A8B" w14:textId="1BD5158C" w:rsidR="0046406F" w:rsidRDefault="0046406F">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Solution</w:t>
      </w:r>
      <w:r>
        <w:rPr>
          <w:noProof/>
          <w:lang w:eastAsia="zh-CN"/>
        </w:rPr>
        <w:t xml:space="preserve"> #6</w:t>
      </w:r>
      <w:r>
        <w:rPr>
          <w:noProof/>
        </w:rPr>
        <w:t>: Determination of unavailability period in 5GS for a specific UE</w:t>
      </w:r>
      <w:r>
        <w:rPr>
          <w:noProof/>
        </w:rPr>
        <w:tab/>
      </w:r>
      <w:r>
        <w:rPr>
          <w:noProof/>
        </w:rPr>
        <w:fldChar w:fldCharType="begin" w:fldLock="1"/>
      </w:r>
      <w:r>
        <w:rPr>
          <w:noProof/>
        </w:rPr>
        <w:instrText xml:space="preserve"> PAGEREF _Toc104435629 \h </w:instrText>
      </w:r>
      <w:r>
        <w:rPr>
          <w:noProof/>
        </w:rPr>
      </w:r>
      <w:r>
        <w:rPr>
          <w:noProof/>
        </w:rPr>
        <w:fldChar w:fldCharType="separate"/>
      </w:r>
      <w:r>
        <w:rPr>
          <w:noProof/>
        </w:rPr>
        <w:t>19</w:t>
      </w:r>
      <w:r>
        <w:rPr>
          <w:noProof/>
        </w:rPr>
        <w:fldChar w:fldCharType="end"/>
      </w:r>
    </w:p>
    <w:p w14:paraId="33ACBC97" w14:textId="7F7B49B0" w:rsidR="0046406F" w:rsidRDefault="0046406F">
      <w:pPr>
        <w:pStyle w:val="TOC3"/>
        <w:rPr>
          <w:rFonts w:asciiTheme="minorHAnsi" w:eastAsiaTheme="minorEastAsia" w:hAnsiTheme="minorHAnsi" w:cstheme="minorBidi"/>
          <w:noProof/>
          <w:sz w:val="22"/>
          <w:szCs w:val="22"/>
        </w:rPr>
      </w:pPr>
      <w:r>
        <w:rPr>
          <w:noProof/>
          <w:lang w:eastAsia="ko-KR"/>
        </w:rPr>
        <w:t>6.6.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4435630 \h </w:instrText>
      </w:r>
      <w:r>
        <w:rPr>
          <w:noProof/>
        </w:rPr>
      </w:r>
      <w:r>
        <w:rPr>
          <w:noProof/>
        </w:rPr>
        <w:fldChar w:fldCharType="separate"/>
      </w:r>
      <w:r>
        <w:rPr>
          <w:noProof/>
        </w:rPr>
        <w:t>19</w:t>
      </w:r>
      <w:r>
        <w:rPr>
          <w:noProof/>
        </w:rPr>
        <w:fldChar w:fldCharType="end"/>
      </w:r>
    </w:p>
    <w:p w14:paraId="04CBBB62" w14:textId="51C21A3B" w:rsidR="0046406F" w:rsidRDefault="0046406F">
      <w:pPr>
        <w:pStyle w:val="TOC3"/>
        <w:rPr>
          <w:rFonts w:asciiTheme="minorHAnsi" w:eastAsiaTheme="minorEastAsia" w:hAnsiTheme="minorHAnsi" w:cstheme="minorBidi"/>
          <w:noProof/>
          <w:sz w:val="22"/>
          <w:szCs w:val="22"/>
        </w:rPr>
      </w:pPr>
      <w:r>
        <w:rPr>
          <w:noProof/>
        </w:rPr>
        <w:t>6.</w:t>
      </w:r>
      <w:r>
        <w:rPr>
          <w:noProof/>
          <w:lang w:eastAsia="zh-CN"/>
        </w:rPr>
        <w:t>6</w:t>
      </w:r>
      <w:r>
        <w:rPr>
          <w:noProof/>
        </w:rPr>
        <w:t>.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4435631 \h </w:instrText>
      </w:r>
      <w:r>
        <w:rPr>
          <w:noProof/>
        </w:rPr>
      </w:r>
      <w:r>
        <w:rPr>
          <w:noProof/>
        </w:rPr>
        <w:fldChar w:fldCharType="separate"/>
      </w:r>
      <w:r>
        <w:rPr>
          <w:noProof/>
        </w:rPr>
        <w:t>20</w:t>
      </w:r>
      <w:r>
        <w:rPr>
          <w:noProof/>
        </w:rPr>
        <w:fldChar w:fldCharType="end"/>
      </w:r>
    </w:p>
    <w:p w14:paraId="16E05FDE" w14:textId="5839399E" w:rsidR="0046406F" w:rsidRDefault="0046406F">
      <w:pPr>
        <w:pStyle w:val="TOC3"/>
        <w:rPr>
          <w:rFonts w:asciiTheme="minorHAnsi" w:eastAsiaTheme="minorEastAsia" w:hAnsiTheme="minorHAnsi" w:cstheme="minorBidi"/>
          <w:noProof/>
          <w:sz w:val="22"/>
          <w:szCs w:val="22"/>
        </w:rPr>
      </w:pPr>
      <w:r>
        <w:rPr>
          <w:noProof/>
        </w:rPr>
        <w:t>6.</w:t>
      </w:r>
      <w:r>
        <w:rPr>
          <w:noProof/>
          <w:lang w:eastAsia="zh-CN"/>
        </w:rPr>
        <w:t>6</w:t>
      </w:r>
      <w:r>
        <w:rPr>
          <w:noProof/>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4435632 \h </w:instrText>
      </w:r>
      <w:r>
        <w:rPr>
          <w:noProof/>
        </w:rPr>
      </w:r>
      <w:r>
        <w:rPr>
          <w:noProof/>
        </w:rPr>
        <w:fldChar w:fldCharType="separate"/>
      </w:r>
      <w:r>
        <w:rPr>
          <w:noProof/>
        </w:rPr>
        <w:t>20</w:t>
      </w:r>
      <w:r>
        <w:rPr>
          <w:noProof/>
        </w:rPr>
        <w:fldChar w:fldCharType="end"/>
      </w:r>
    </w:p>
    <w:p w14:paraId="38CA8324" w14:textId="7FA644A1" w:rsidR="0046406F" w:rsidRDefault="0046406F">
      <w:pPr>
        <w:pStyle w:val="TOC3"/>
        <w:rPr>
          <w:rFonts w:asciiTheme="minorHAnsi" w:eastAsiaTheme="minorEastAsia" w:hAnsiTheme="minorHAnsi" w:cstheme="minorBidi"/>
          <w:noProof/>
          <w:sz w:val="22"/>
          <w:szCs w:val="22"/>
        </w:rPr>
      </w:pPr>
      <w:r>
        <w:rPr>
          <w:noProof/>
          <w:lang w:eastAsia="zh-CN"/>
        </w:rPr>
        <w:t>6.6.4</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04435633 \h </w:instrText>
      </w:r>
      <w:r>
        <w:rPr>
          <w:noProof/>
        </w:rPr>
      </w:r>
      <w:r>
        <w:rPr>
          <w:noProof/>
        </w:rPr>
        <w:fldChar w:fldCharType="separate"/>
      </w:r>
      <w:r>
        <w:rPr>
          <w:noProof/>
        </w:rPr>
        <w:t>21</w:t>
      </w:r>
      <w:r>
        <w:rPr>
          <w:noProof/>
        </w:rPr>
        <w:fldChar w:fldCharType="end"/>
      </w:r>
    </w:p>
    <w:p w14:paraId="4C15DE75" w14:textId="70C521F9" w:rsidR="0046406F" w:rsidRDefault="0046406F">
      <w:pPr>
        <w:pStyle w:val="TOC2"/>
        <w:rPr>
          <w:rFonts w:asciiTheme="minorHAnsi" w:eastAsiaTheme="minorEastAsia" w:hAnsiTheme="minorHAnsi" w:cstheme="minorBidi"/>
          <w:noProof/>
          <w:sz w:val="22"/>
          <w:szCs w:val="22"/>
        </w:rPr>
      </w:pPr>
      <w:r>
        <w:rPr>
          <w:noProof/>
          <w:lang w:eastAsia="zh-CN"/>
        </w:rPr>
        <w:t>6.X</w:t>
      </w:r>
      <w:r>
        <w:rPr>
          <w:rFonts w:asciiTheme="minorHAnsi" w:eastAsiaTheme="minorEastAsia" w:hAnsiTheme="minorHAnsi" w:cstheme="minorBidi"/>
          <w:noProof/>
          <w:sz w:val="22"/>
          <w:szCs w:val="22"/>
        </w:rPr>
        <w:tab/>
      </w:r>
      <w:r>
        <w:rPr>
          <w:noProof/>
        </w:rPr>
        <w:t>Solution</w:t>
      </w:r>
      <w:r>
        <w:rPr>
          <w:noProof/>
          <w:lang w:eastAsia="zh-CN"/>
        </w:rPr>
        <w:t xml:space="preserve"> #X</w:t>
      </w:r>
      <w:r>
        <w:rPr>
          <w:noProof/>
        </w:rPr>
        <w:t>: &lt;Solution Title&gt;</w:t>
      </w:r>
      <w:r>
        <w:rPr>
          <w:noProof/>
        </w:rPr>
        <w:tab/>
      </w:r>
      <w:r>
        <w:rPr>
          <w:noProof/>
        </w:rPr>
        <w:fldChar w:fldCharType="begin" w:fldLock="1"/>
      </w:r>
      <w:r>
        <w:rPr>
          <w:noProof/>
        </w:rPr>
        <w:instrText xml:space="preserve"> PAGEREF _Toc104435634 \h </w:instrText>
      </w:r>
      <w:r>
        <w:rPr>
          <w:noProof/>
        </w:rPr>
      </w:r>
      <w:r>
        <w:rPr>
          <w:noProof/>
        </w:rPr>
        <w:fldChar w:fldCharType="separate"/>
      </w:r>
      <w:r>
        <w:rPr>
          <w:noProof/>
        </w:rPr>
        <w:t>21</w:t>
      </w:r>
      <w:r>
        <w:rPr>
          <w:noProof/>
        </w:rPr>
        <w:fldChar w:fldCharType="end"/>
      </w:r>
    </w:p>
    <w:p w14:paraId="7E041B4C" w14:textId="2841ECA6" w:rsidR="0046406F" w:rsidRDefault="0046406F">
      <w:pPr>
        <w:pStyle w:val="TOC3"/>
        <w:rPr>
          <w:rFonts w:asciiTheme="minorHAnsi" w:eastAsiaTheme="minorEastAsia" w:hAnsiTheme="minorHAnsi" w:cstheme="minorBidi"/>
          <w:noProof/>
          <w:sz w:val="22"/>
          <w:szCs w:val="22"/>
        </w:rPr>
      </w:pPr>
      <w:r>
        <w:rPr>
          <w:noProof/>
          <w:lang w:eastAsia="ko-KR"/>
        </w:rPr>
        <w:t>6.X.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04435635 \h </w:instrText>
      </w:r>
      <w:r>
        <w:rPr>
          <w:noProof/>
        </w:rPr>
      </w:r>
      <w:r>
        <w:rPr>
          <w:noProof/>
        </w:rPr>
        <w:fldChar w:fldCharType="separate"/>
      </w:r>
      <w:r>
        <w:rPr>
          <w:noProof/>
        </w:rPr>
        <w:t>21</w:t>
      </w:r>
      <w:r>
        <w:rPr>
          <w:noProof/>
        </w:rPr>
        <w:fldChar w:fldCharType="end"/>
      </w:r>
    </w:p>
    <w:p w14:paraId="7E9828EB" w14:textId="363D19FB" w:rsidR="0046406F" w:rsidRDefault="0046406F">
      <w:pPr>
        <w:pStyle w:val="TOC3"/>
        <w:rPr>
          <w:rFonts w:asciiTheme="minorHAnsi" w:eastAsiaTheme="minorEastAsia" w:hAnsiTheme="minorHAnsi" w:cstheme="minorBidi"/>
          <w:noProof/>
          <w:sz w:val="22"/>
          <w:szCs w:val="22"/>
        </w:rPr>
      </w:pPr>
      <w:r>
        <w:rPr>
          <w:noProof/>
        </w:rPr>
        <w:t>6.X.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04435636 \h </w:instrText>
      </w:r>
      <w:r>
        <w:rPr>
          <w:noProof/>
        </w:rPr>
      </w:r>
      <w:r>
        <w:rPr>
          <w:noProof/>
        </w:rPr>
        <w:fldChar w:fldCharType="separate"/>
      </w:r>
      <w:r>
        <w:rPr>
          <w:noProof/>
        </w:rPr>
        <w:t>21</w:t>
      </w:r>
      <w:r>
        <w:rPr>
          <w:noProof/>
        </w:rPr>
        <w:fldChar w:fldCharType="end"/>
      </w:r>
    </w:p>
    <w:p w14:paraId="2E66B862" w14:textId="1A01BBDB" w:rsidR="0046406F" w:rsidRDefault="0046406F">
      <w:pPr>
        <w:pStyle w:val="TOC3"/>
        <w:rPr>
          <w:rFonts w:asciiTheme="minorHAnsi" w:eastAsiaTheme="minorEastAsia" w:hAnsiTheme="minorHAnsi" w:cstheme="minorBidi"/>
          <w:noProof/>
          <w:sz w:val="22"/>
          <w:szCs w:val="22"/>
        </w:rPr>
      </w:pPr>
      <w:r>
        <w:rPr>
          <w:noProof/>
        </w:rPr>
        <w:t>6.X.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04435637 \h </w:instrText>
      </w:r>
      <w:r>
        <w:rPr>
          <w:noProof/>
        </w:rPr>
      </w:r>
      <w:r>
        <w:rPr>
          <w:noProof/>
        </w:rPr>
        <w:fldChar w:fldCharType="separate"/>
      </w:r>
      <w:r>
        <w:rPr>
          <w:noProof/>
        </w:rPr>
        <w:t>22</w:t>
      </w:r>
      <w:r>
        <w:rPr>
          <w:noProof/>
        </w:rPr>
        <w:fldChar w:fldCharType="end"/>
      </w:r>
    </w:p>
    <w:p w14:paraId="35BC4891" w14:textId="1F65413C" w:rsidR="0046406F" w:rsidRDefault="0046406F">
      <w:pPr>
        <w:pStyle w:val="TOC3"/>
        <w:rPr>
          <w:rFonts w:asciiTheme="minorHAnsi" w:eastAsiaTheme="minorEastAsia" w:hAnsiTheme="minorHAnsi" w:cstheme="minorBidi"/>
          <w:noProof/>
          <w:sz w:val="22"/>
          <w:szCs w:val="22"/>
        </w:rPr>
      </w:pPr>
      <w:r>
        <w:rPr>
          <w:noProof/>
          <w:lang w:eastAsia="zh-CN"/>
        </w:rPr>
        <w:t>6.X.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04435638 \h </w:instrText>
      </w:r>
      <w:r>
        <w:rPr>
          <w:noProof/>
        </w:rPr>
      </w:r>
      <w:r>
        <w:rPr>
          <w:noProof/>
        </w:rPr>
        <w:fldChar w:fldCharType="separate"/>
      </w:r>
      <w:r>
        <w:rPr>
          <w:noProof/>
        </w:rPr>
        <w:t>22</w:t>
      </w:r>
      <w:r>
        <w:rPr>
          <w:noProof/>
        </w:rPr>
        <w:fldChar w:fldCharType="end"/>
      </w:r>
    </w:p>
    <w:p w14:paraId="1338A8A9" w14:textId="348A3219" w:rsidR="0046406F" w:rsidRDefault="0046406F">
      <w:pPr>
        <w:pStyle w:val="TOC1"/>
        <w:rPr>
          <w:rFonts w:asciiTheme="minorHAnsi" w:eastAsiaTheme="minorEastAsia" w:hAnsiTheme="minorHAnsi" w:cstheme="minorBidi"/>
          <w:noProof/>
          <w:szCs w:val="22"/>
        </w:rPr>
      </w:pPr>
      <w:r>
        <w:rPr>
          <w:noProof/>
          <w:lang w:eastAsia="zh-CN"/>
        </w:rPr>
        <w:lastRenderedPageBreak/>
        <w:t>7</w:t>
      </w:r>
      <w:r>
        <w:rPr>
          <w:rFonts w:asciiTheme="minorHAnsi" w:eastAsiaTheme="minorEastAsia" w:hAnsiTheme="minorHAnsi" w:cstheme="minorBidi"/>
          <w:noProof/>
          <w:szCs w:val="22"/>
        </w:rPr>
        <w:tab/>
      </w:r>
      <w:r>
        <w:rPr>
          <w:noProof/>
          <w:lang w:eastAsia="zh-CN"/>
        </w:rPr>
        <w:t>Overall Evaluation</w:t>
      </w:r>
      <w:r>
        <w:rPr>
          <w:noProof/>
        </w:rPr>
        <w:tab/>
      </w:r>
      <w:r>
        <w:rPr>
          <w:noProof/>
        </w:rPr>
        <w:fldChar w:fldCharType="begin" w:fldLock="1"/>
      </w:r>
      <w:r>
        <w:rPr>
          <w:noProof/>
        </w:rPr>
        <w:instrText xml:space="preserve"> PAGEREF _Toc104435639 \h </w:instrText>
      </w:r>
      <w:r>
        <w:rPr>
          <w:noProof/>
        </w:rPr>
      </w:r>
      <w:r>
        <w:rPr>
          <w:noProof/>
        </w:rPr>
        <w:fldChar w:fldCharType="separate"/>
      </w:r>
      <w:r>
        <w:rPr>
          <w:noProof/>
        </w:rPr>
        <w:t>23</w:t>
      </w:r>
      <w:r>
        <w:rPr>
          <w:noProof/>
        </w:rPr>
        <w:fldChar w:fldCharType="end"/>
      </w:r>
    </w:p>
    <w:p w14:paraId="7FAB27E5" w14:textId="298EEA5D" w:rsidR="0046406F" w:rsidRDefault="0046406F">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04435640 \h </w:instrText>
      </w:r>
      <w:r>
        <w:rPr>
          <w:noProof/>
        </w:rPr>
      </w:r>
      <w:r>
        <w:rPr>
          <w:noProof/>
        </w:rPr>
        <w:fldChar w:fldCharType="separate"/>
      </w:r>
      <w:r>
        <w:rPr>
          <w:noProof/>
        </w:rPr>
        <w:t>23</w:t>
      </w:r>
      <w:r>
        <w:rPr>
          <w:noProof/>
        </w:rPr>
        <w:fldChar w:fldCharType="end"/>
      </w:r>
    </w:p>
    <w:p w14:paraId="6426677D" w14:textId="1CE20B3E" w:rsidR="0046406F" w:rsidRDefault="0046406F">
      <w:pPr>
        <w:pStyle w:val="TOC2"/>
        <w:rPr>
          <w:rFonts w:asciiTheme="minorHAnsi" w:eastAsiaTheme="minorEastAsia" w:hAnsiTheme="minorHAnsi" w:cstheme="minorBidi"/>
          <w:noProof/>
          <w:sz w:val="22"/>
          <w:szCs w:val="22"/>
        </w:rPr>
      </w:pPr>
      <w:r>
        <w:rPr>
          <w:noProof/>
          <w:lang w:eastAsia="zh-CN"/>
        </w:rPr>
        <w:t>8.1</w:t>
      </w:r>
      <w:r>
        <w:rPr>
          <w:rFonts w:asciiTheme="minorHAnsi" w:eastAsiaTheme="minorEastAsia" w:hAnsiTheme="minorHAnsi" w:cstheme="minorBidi"/>
          <w:noProof/>
          <w:sz w:val="22"/>
          <w:szCs w:val="22"/>
        </w:rPr>
        <w:tab/>
      </w:r>
      <w:r>
        <w:rPr>
          <w:noProof/>
        </w:rPr>
        <w:t>Conclusions</w:t>
      </w:r>
      <w:r>
        <w:rPr>
          <w:noProof/>
          <w:lang w:eastAsia="zh-CN"/>
        </w:rPr>
        <w:t xml:space="preserve"> for Key Issue #1</w:t>
      </w:r>
      <w:r>
        <w:rPr>
          <w:noProof/>
        </w:rPr>
        <w:tab/>
      </w:r>
      <w:r>
        <w:rPr>
          <w:noProof/>
        </w:rPr>
        <w:fldChar w:fldCharType="begin" w:fldLock="1"/>
      </w:r>
      <w:r>
        <w:rPr>
          <w:noProof/>
        </w:rPr>
        <w:instrText xml:space="preserve"> PAGEREF _Toc104435641 \h </w:instrText>
      </w:r>
      <w:r>
        <w:rPr>
          <w:noProof/>
        </w:rPr>
      </w:r>
      <w:r>
        <w:rPr>
          <w:noProof/>
        </w:rPr>
        <w:fldChar w:fldCharType="separate"/>
      </w:r>
      <w:r>
        <w:rPr>
          <w:noProof/>
        </w:rPr>
        <w:t>23</w:t>
      </w:r>
      <w:r>
        <w:rPr>
          <w:noProof/>
        </w:rPr>
        <w:fldChar w:fldCharType="end"/>
      </w:r>
    </w:p>
    <w:p w14:paraId="305D0472" w14:textId="1E67E195" w:rsidR="0046406F" w:rsidRDefault="0046406F">
      <w:pPr>
        <w:pStyle w:val="TOC9"/>
        <w:rPr>
          <w:rFonts w:asciiTheme="minorHAnsi" w:eastAsiaTheme="minorEastAsia" w:hAnsiTheme="minorHAnsi" w:cstheme="minorBidi"/>
          <w:b w:val="0"/>
          <w:noProof/>
          <w:szCs w:val="22"/>
        </w:rPr>
      </w:pPr>
      <w:r>
        <w:rPr>
          <w:noProof/>
        </w:rPr>
        <w:t>Annex A: Change history</w:t>
      </w:r>
      <w:r>
        <w:rPr>
          <w:noProof/>
        </w:rPr>
        <w:tab/>
      </w:r>
      <w:r>
        <w:rPr>
          <w:noProof/>
        </w:rPr>
        <w:fldChar w:fldCharType="begin" w:fldLock="1"/>
      </w:r>
      <w:r>
        <w:rPr>
          <w:noProof/>
        </w:rPr>
        <w:instrText xml:space="preserve"> PAGEREF _Toc104435642 \h </w:instrText>
      </w:r>
      <w:r>
        <w:rPr>
          <w:noProof/>
        </w:rPr>
      </w:r>
      <w:r>
        <w:rPr>
          <w:noProof/>
        </w:rPr>
        <w:fldChar w:fldCharType="separate"/>
      </w:r>
      <w:r>
        <w:rPr>
          <w:noProof/>
        </w:rPr>
        <w:t>25</w:t>
      </w:r>
      <w:r>
        <w:rPr>
          <w:noProof/>
        </w:rPr>
        <w:fldChar w:fldCharType="end"/>
      </w:r>
    </w:p>
    <w:p w14:paraId="5CF4D9D5" w14:textId="7B8061AD" w:rsidR="0020320C" w:rsidRPr="0046406F" w:rsidRDefault="004058D1" w:rsidP="0020320C">
      <w:pPr>
        <w:rPr>
          <w:noProof/>
        </w:rPr>
      </w:pPr>
      <w:r w:rsidRPr="0046406F">
        <w:rPr>
          <w:noProof/>
          <w:sz w:val="22"/>
        </w:rPr>
        <w:fldChar w:fldCharType="end"/>
      </w:r>
    </w:p>
    <w:p w14:paraId="03993004" w14:textId="4D915EF6" w:rsidR="00080512" w:rsidRPr="0046406F" w:rsidRDefault="00080512" w:rsidP="0020320C">
      <w:pPr>
        <w:pStyle w:val="Heading1"/>
      </w:pPr>
      <w:r w:rsidRPr="0046406F">
        <w:br w:type="page"/>
      </w:r>
      <w:bookmarkStart w:id="15" w:name="foreword"/>
      <w:bookmarkStart w:id="16" w:name="_Toc97290138"/>
      <w:bookmarkStart w:id="17" w:name="_Toc100849487"/>
      <w:bookmarkStart w:id="18" w:name="_Toc100850423"/>
      <w:bookmarkStart w:id="19" w:name="_Toc101336006"/>
      <w:bookmarkStart w:id="20" w:name="_Toc104435587"/>
      <w:bookmarkEnd w:id="15"/>
      <w:r w:rsidRPr="0046406F">
        <w:lastRenderedPageBreak/>
        <w:t>Foreword</w:t>
      </w:r>
      <w:bookmarkEnd w:id="16"/>
      <w:bookmarkEnd w:id="17"/>
      <w:bookmarkEnd w:id="18"/>
      <w:bookmarkEnd w:id="19"/>
      <w:bookmarkEnd w:id="20"/>
    </w:p>
    <w:p w14:paraId="2511FBFA" w14:textId="508A6199" w:rsidR="00080512" w:rsidRPr="0046406F" w:rsidRDefault="00080512">
      <w:r w:rsidRPr="0046406F">
        <w:t xml:space="preserve">This Technical </w:t>
      </w:r>
      <w:bookmarkStart w:id="21" w:name="spectype3"/>
      <w:r w:rsidR="00602AEA" w:rsidRPr="0046406F">
        <w:t>Report</w:t>
      </w:r>
      <w:bookmarkEnd w:id="21"/>
      <w:r w:rsidRPr="0046406F">
        <w:t xml:space="preserve"> has been produced by the 3</w:t>
      </w:r>
      <w:r w:rsidR="00F04712" w:rsidRPr="0046406F">
        <w:t>rd</w:t>
      </w:r>
      <w:r w:rsidRPr="0046406F">
        <w:t xml:space="preserve"> Generation Partnership Project (3GPP).</w:t>
      </w:r>
    </w:p>
    <w:p w14:paraId="3DFC7B77" w14:textId="77777777" w:rsidR="00080512" w:rsidRPr="0046406F" w:rsidRDefault="00080512">
      <w:r w:rsidRPr="0046406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6406F" w:rsidRDefault="00080512">
      <w:pPr>
        <w:pStyle w:val="B1"/>
      </w:pPr>
      <w:r w:rsidRPr="0046406F">
        <w:t>Version x.y.z</w:t>
      </w:r>
    </w:p>
    <w:p w14:paraId="580463B0" w14:textId="77777777" w:rsidR="00080512" w:rsidRPr="0046406F" w:rsidRDefault="00080512">
      <w:pPr>
        <w:pStyle w:val="B1"/>
      </w:pPr>
      <w:r w:rsidRPr="0046406F">
        <w:t>where:</w:t>
      </w:r>
    </w:p>
    <w:p w14:paraId="3B71368C" w14:textId="77777777" w:rsidR="00080512" w:rsidRPr="0046406F" w:rsidRDefault="00080512">
      <w:pPr>
        <w:pStyle w:val="B2"/>
      </w:pPr>
      <w:r w:rsidRPr="0046406F">
        <w:t>x</w:t>
      </w:r>
      <w:r w:rsidRPr="0046406F">
        <w:tab/>
        <w:t>the first digit:</w:t>
      </w:r>
    </w:p>
    <w:p w14:paraId="01466A03" w14:textId="77777777" w:rsidR="00080512" w:rsidRPr="0046406F" w:rsidRDefault="00080512">
      <w:pPr>
        <w:pStyle w:val="B3"/>
      </w:pPr>
      <w:r w:rsidRPr="0046406F">
        <w:t>1</w:t>
      </w:r>
      <w:r w:rsidRPr="0046406F">
        <w:tab/>
        <w:t>presented to TSG for information;</w:t>
      </w:r>
    </w:p>
    <w:p w14:paraId="055D9DB4" w14:textId="77777777" w:rsidR="00080512" w:rsidRPr="0046406F" w:rsidRDefault="00080512">
      <w:pPr>
        <w:pStyle w:val="B3"/>
      </w:pPr>
      <w:r w:rsidRPr="0046406F">
        <w:t>2</w:t>
      </w:r>
      <w:r w:rsidRPr="0046406F">
        <w:tab/>
        <w:t>presented to TSG for approval;</w:t>
      </w:r>
    </w:p>
    <w:p w14:paraId="7377C719" w14:textId="77777777" w:rsidR="00080512" w:rsidRPr="0046406F" w:rsidRDefault="00080512">
      <w:pPr>
        <w:pStyle w:val="B3"/>
      </w:pPr>
      <w:r w:rsidRPr="0046406F">
        <w:t>3</w:t>
      </w:r>
      <w:r w:rsidRPr="0046406F">
        <w:tab/>
        <w:t>or greater indicates TSG approved document under change control.</w:t>
      </w:r>
    </w:p>
    <w:p w14:paraId="551E0512" w14:textId="77777777" w:rsidR="00080512" w:rsidRPr="0046406F" w:rsidRDefault="00080512">
      <w:pPr>
        <w:pStyle w:val="B2"/>
      </w:pPr>
      <w:r w:rsidRPr="0046406F">
        <w:t>y</w:t>
      </w:r>
      <w:r w:rsidRPr="0046406F">
        <w:tab/>
        <w:t>the second digit is incremented for all changes of substance, i.e. technical enhancements, corrections, updates, etc.</w:t>
      </w:r>
    </w:p>
    <w:p w14:paraId="7BB56F35" w14:textId="77777777" w:rsidR="00080512" w:rsidRPr="0046406F" w:rsidRDefault="00080512">
      <w:pPr>
        <w:pStyle w:val="B2"/>
      </w:pPr>
      <w:r w:rsidRPr="0046406F">
        <w:t>z</w:t>
      </w:r>
      <w:r w:rsidRPr="0046406F">
        <w:tab/>
        <w:t>the third digit is incremented when editorial only changes have been incorporated in the document.</w:t>
      </w:r>
    </w:p>
    <w:p w14:paraId="7300ED02" w14:textId="77777777" w:rsidR="008C384C" w:rsidRPr="0046406F" w:rsidRDefault="008C384C" w:rsidP="008C384C">
      <w:r w:rsidRPr="0046406F">
        <w:t xml:space="preserve">In </w:t>
      </w:r>
      <w:r w:rsidR="0074026F" w:rsidRPr="0046406F">
        <w:t>the present</w:t>
      </w:r>
      <w:r w:rsidRPr="0046406F">
        <w:t xml:space="preserve"> document, modal verbs have the following meanings:</w:t>
      </w:r>
    </w:p>
    <w:p w14:paraId="059166D5" w14:textId="2C082401" w:rsidR="008C384C" w:rsidRPr="0046406F" w:rsidRDefault="008C384C" w:rsidP="00774DA4">
      <w:pPr>
        <w:pStyle w:val="EX"/>
      </w:pPr>
      <w:r w:rsidRPr="0046406F">
        <w:rPr>
          <w:b/>
        </w:rPr>
        <w:t>shall</w:t>
      </w:r>
      <w:r w:rsidR="00E33E83" w:rsidRPr="0046406F">
        <w:tab/>
      </w:r>
      <w:r w:rsidRPr="0046406F">
        <w:t>indicates a mandatory requirement to do something</w:t>
      </w:r>
    </w:p>
    <w:p w14:paraId="3622ABA8" w14:textId="77777777" w:rsidR="008C384C" w:rsidRPr="0046406F" w:rsidRDefault="008C384C" w:rsidP="00774DA4">
      <w:pPr>
        <w:pStyle w:val="EX"/>
      </w:pPr>
      <w:r w:rsidRPr="0046406F">
        <w:rPr>
          <w:b/>
        </w:rPr>
        <w:t>shall not</w:t>
      </w:r>
      <w:r w:rsidRPr="0046406F">
        <w:tab/>
        <w:t>indicates an interdiction (</w:t>
      </w:r>
      <w:r w:rsidR="001F1132" w:rsidRPr="0046406F">
        <w:t>prohibition</w:t>
      </w:r>
      <w:r w:rsidRPr="0046406F">
        <w:t>) to do something</w:t>
      </w:r>
    </w:p>
    <w:p w14:paraId="6B20214C" w14:textId="2F0432D6" w:rsidR="00BA19ED" w:rsidRPr="0046406F" w:rsidRDefault="00BA19ED" w:rsidP="00A27486">
      <w:r w:rsidRPr="0046406F">
        <w:t xml:space="preserve">The constructions </w:t>
      </w:r>
      <w:r w:rsidR="0046406F">
        <w:t>"</w:t>
      </w:r>
      <w:r w:rsidRPr="0046406F">
        <w:t>shall</w:t>
      </w:r>
      <w:r w:rsidR="0046406F">
        <w:t>"</w:t>
      </w:r>
      <w:r w:rsidRPr="0046406F">
        <w:t xml:space="preserve"> and </w:t>
      </w:r>
      <w:r w:rsidR="0046406F">
        <w:t>"</w:t>
      </w:r>
      <w:r w:rsidRPr="0046406F">
        <w:t>shall not</w:t>
      </w:r>
      <w:r w:rsidR="0046406F">
        <w:t>"</w:t>
      </w:r>
      <w:r w:rsidRPr="0046406F">
        <w:t xml:space="preserve"> are confined to the context of normative provisions, and do not appear in Technical Reports.</w:t>
      </w:r>
    </w:p>
    <w:p w14:paraId="4AAA5592" w14:textId="600054E4" w:rsidR="00C1496A" w:rsidRPr="0046406F" w:rsidRDefault="00C1496A" w:rsidP="00A27486">
      <w:r w:rsidRPr="0046406F">
        <w:t xml:space="preserve">The constructions </w:t>
      </w:r>
      <w:r w:rsidR="0046406F">
        <w:t>"</w:t>
      </w:r>
      <w:r w:rsidRPr="0046406F">
        <w:t>must</w:t>
      </w:r>
      <w:r w:rsidR="0046406F">
        <w:t>"</w:t>
      </w:r>
      <w:r w:rsidRPr="0046406F">
        <w:t xml:space="preserve"> and </w:t>
      </w:r>
      <w:r w:rsidR="0046406F">
        <w:t>"</w:t>
      </w:r>
      <w:r w:rsidRPr="0046406F">
        <w:t>must not</w:t>
      </w:r>
      <w:r w:rsidR="0046406F">
        <w:t>"</w:t>
      </w:r>
      <w:r w:rsidRPr="0046406F">
        <w:t xml:space="preserve"> are not used as substitutes for </w:t>
      </w:r>
      <w:r w:rsidR="0046406F">
        <w:t>"</w:t>
      </w:r>
      <w:r w:rsidRPr="0046406F">
        <w:t>shall</w:t>
      </w:r>
      <w:r w:rsidR="0046406F">
        <w:t>"</w:t>
      </w:r>
      <w:r w:rsidRPr="0046406F">
        <w:t xml:space="preserve"> and </w:t>
      </w:r>
      <w:r w:rsidR="0046406F">
        <w:t>"</w:t>
      </w:r>
      <w:r w:rsidRPr="0046406F">
        <w:t>shall not</w:t>
      </w:r>
      <w:r w:rsidR="0046406F">
        <w:t>"</w:t>
      </w:r>
      <w:r w:rsidRPr="0046406F">
        <w:t xml:space="preserve">. Their use is avoided insofar as possible, and </w:t>
      </w:r>
      <w:r w:rsidR="001F1132" w:rsidRPr="0046406F">
        <w:t xml:space="preserve">they </w:t>
      </w:r>
      <w:r w:rsidRPr="0046406F">
        <w:t xml:space="preserve">are </w:t>
      </w:r>
      <w:r w:rsidR="001F1132" w:rsidRPr="0046406F">
        <w:t>not</w:t>
      </w:r>
      <w:r w:rsidRPr="0046406F">
        <w:t xml:space="preserve"> used in a normative context except in a direct citation from an external, referenced, non-3GPP document, or so as to maintain continuity of style when extending or modifying the provisions of such a referenced document.</w:t>
      </w:r>
    </w:p>
    <w:p w14:paraId="03A1B0B6" w14:textId="6CEF5D0A" w:rsidR="008C384C" w:rsidRPr="0046406F" w:rsidRDefault="008C384C" w:rsidP="00774DA4">
      <w:pPr>
        <w:pStyle w:val="EX"/>
      </w:pPr>
      <w:r w:rsidRPr="0046406F">
        <w:rPr>
          <w:b/>
        </w:rPr>
        <w:t>should</w:t>
      </w:r>
      <w:r w:rsidR="00E33E83" w:rsidRPr="0046406F">
        <w:tab/>
      </w:r>
      <w:r w:rsidRPr="0046406F">
        <w:t>indicates a recommendation to do something</w:t>
      </w:r>
    </w:p>
    <w:p w14:paraId="6D04F475" w14:textId="77777777" w:rsidR="008C384C" w:rsidRPr="0046406F" w:rsidRDefault="008C384C" w:rsidP="00774DA4">
      <w:pPr>
        <w:pStyle w:val="EX"/>
      </w:pPr>
      <w:r w:rsidRPr="0046406F">
        <w:rPr>
          <w:b/>
        </w:rPr>
        <w:t>should not</w:t>
      </w:r>
      <w:r w:rsidRPr="0046406F">
        <w:tab/>
        <w:t>indicates a recommendation not to do something</w:t>
      </w:r>
    </w:p>
    <w:p w14:paraId="72230B23" w14:textId="38BBCD4D" w:rsidR="008C384C" w:rsidRPr="0046406F" w:rsidRDefault="008C384C" w:rsidP="00774DA4">
      <w:pPr>
        <w:pStyle w:val="EX"/>
      </w:pPr>
      <w:r w:rsidRPr="0046406F">
        <w:rPr>
          <w:b/>
        </w:rPr>
        <w:t>may</w:t>
      </w:r>
      <w:r w:rsidR="00E33E83" w:rsidRPr="0046406F">
        <w:tab/>
      </w:r>
      <w:r w:rsidRPr="0046406F">
        <w:t>indicates permission to do something</w:t>
      </w:r>
    </w:p>
    <w:p w14:paraId="456F2770" w14:textId="77777777" w:rsidR="008C384C" w:rsidRPr="0046406F" w:rsidRDefault="008C384C" w:rsidP="00774DA4">
      <w:pPr>
        <w:pStyle w:val="EX"/>
      </w:pPr>
      <w:r w:rsidRPr="0046406F">
        <w:rPr>
          <w:b/>
        </w:rPr>
        <w:t>need not</w:t>
      </w:r>
      <w:r w:rsidRPr="0046406F">
        <w:tab/>
        <w:t>indicates permission not to do something</w:t>
      </w:r>
    </w:p>
    <w:p w14:paraId="5448D8EA" w14:textId="552952C0" w:rsidR="008C384C" w:rsidRPr="0046406F" w:rsidRDefault="008C384C" w:rsidP="00A27486">
      <w:r w:rsidRPr="0046406F">
        <w:t xml:space="preserve">The construction </w:t>
      </w:r>
      <w:r w:rsidR="0046406F">
        <w:t>"</w:t>
      </w:r>
      <w:r w:rsidRPr="0046406F">
        <w:t>may not</w:t>
      </w:r>
      <w:r w:rsidR="0046406F">
        <w:t>"</w:t>
      </w:r>
      <w:r w:rsidRPr="0046406F">
        <w:t xml:space="preserve"> is ambiguous</w:t>
      </w:r>
      <w:r w:rsidR="001F1132" w:rsidRPr="0046406F">
        <w:t xml:space="preserve"> </w:t>
      </w:r>
      <w:r w:rsidRPr="0046406F">
        <w:t xml:space="preserve">and </w:t>
      </w:r>
      <w:r w:rsidR="00774DA4" w:rsidRPr="0046406F">
        <w:t>is not</w:t>
      </w:r>
      <w:r w:rsidR="00F9008D" w:rsidRPr="0046406F">
        <w:t xml:space="preserve"> </w:t>
      </w:r>
      <w:r w:rsidRPr="0046406F">
        <w:t>used in normative elements.</w:t>
      </w:r>
      <w:r w:rsidR="001F1132" w:rsidRPr="0046406F">
        <w:t xml:space="preserve"> The </w:t>
      </w:r>
      <w:r w:rsidR="003765B8" w:rsidRPr="0046406F">
        <w:t xml:space="preserve">unambiguous </w:t>
      </w:r>
      <w:r w:rsidR="001F1132" w:rsidRPr="0046406F">
        <w:t>construction</w:t>
      </w:r>
      <w:r w:rsidR="003765B8" w:rsidRPr="0046406F">
        <w:t>s</w:t>
      </w:r>
      <w:r w:rsidR="001F1132" w:rsidRPr="0046406F">
        <w:t xml:space="preserve"> </w:t>
      </w:r>
      <w:r w:rsidR="0046406F">
        <w:t>"</w:t>
      </w:r>
      <w:r w:rsidR="001F1132" w:rsidRPr="0046406F">
        <w:t>might not</w:t>
      </w:r>
      <w:r w:rsidR="0046406F">
        <w:t>"</w:t>
      </w:r>
      <w:r w:rsidR="001F1132" w:rsidRPr="0046406F">
        <w:t xml:space="preserve"> </w:t>
      </w:r>
      <w:r w:rsidR="003765B8" w:rsidRPr="0046406F">
        <w:t xml:space="preserve">or </w:t>
      </w:r>
      <w:r w:rsidR="0046406F">
        <w:t>"</w:t>
      </w:r>
      <w:r w:rsidR="003765B8" w:rsidRPr="0046406F">
        <w:t>shall not</w:t>
      </w:r>
      <w:r w:rsidR="0046406F">
        <w:t>"</w:t>
      </w:r>
      <w:r w:rsidR="003765B8" w:rsidRPr="0046406F">
        <w:t xml:space="preserve"> are</w:t>
      </w:r>
      <w:r w:rsidR="001F1132" w:rsidRPr="0046406F">
        <w:t xml:space="preserve"> used </w:t>
      </w:r>
      <w:r w:rsidR="003765B8" w:rsidRPr="0046406F">
        <w:t xml:space="preserve">instead, depending upon the </w:t>
      </w:r>
      <w:r w:rsidR="001F1132" w:rsidRPr="0046406F">
        <w:t>meaning intended.</w:t>
      </w:r>
    </w:p>
    <w:p w14:paraId="09B67210" w14:textId="34A6DED5" w:rsidR="008C384C" w:rsidRPr="0046406F" w:rsidRDefault="008C384C" w:rsidP="00774DA4">
      <w:pPr>
        <w:pStyle w:val="EX"/>
      </w:pPr>
      <w:r w:rsidRPr="0046406F">
        <w:rPr>
          <w:b/>
        </w:rPr>
        <w:t>can</w:t>
      </w:r>
      <w:r w:rsidR="00E33E83" w:rsidRPr="0046406F">
        <w:tab/>
      </w:r>
      <w:r w:rsidRPr="0046406F">
        <w:t>indicates</w:t>
      </w:r>
      <w:r w:rsidR="00774DA4" w:rsidRPr="0046406F">
        <w:t xml:space="preserve"> that something is possible</w:t>
      </w:r>
    </w:p>
    <w:p w14:paraId="37427640" w14:textId="4A16B9CD" w:rsidR="00774DA4" w:rsidRPr="0046406F" w:rsidRDefault="00774DA4" w:rsidP="00774DA4">
      <w:pPr>
        <w:pStyle w:val="EX"/>
      </w:pPr>
      <w:r w:rsidRPr="0046406F">
        <w:rPr>
          <w:b/>
        </w:rPr>
        <w:t>cannot</w:t>
      </w:r>
      <w:r w:rsidR="00E33E83" w:rsidRPr="0046406F">
        <w:tab/>
      </w:r>
      <w:r w:rsidRPr="0046406F">
        <w:t>indicates that something is impossible</w:t>
      </w:r>
    </w:p>
    <w:p w14:paraId="0BBF5610" w14:textId="48D8AF39" w:rsidR="00774DA4" w:rsidRPr="0046406F" w:rsidRDefault="00774DA4" w:rsidP="00A27486">
      <w:r w:rsidRPr="0046406F">
        <w:t xml:space="preserve">The constructions </w:t>
      </w:r>
      <w:r w:rsidR="0046406F">
        <w:t>"</w:t>
      </w:r>
      <w:r w:rsidRPr="0046406F">
        <w:t>can</w:t>
      </w:r>
      <w:r w:rsidR="0046406F">
        <w:t>"</w:t>
      </w:r>
      <w:r w:rsidRPr="0046406F">
        <w:t xml:space="preserve"> and </w:t>
      </w:r>
      <w:r w:rsidR="0046406F">
        <w:t>"</w:t>
      </w:r>
      <w:r w:rsidRPr="0046406F">
        <w:t>cannot</w:t>
      </w:r>
      <w:r w:rsidR="0046406F">
        <w:t>"</w:t>
      </w:r>
      <w:r w:rsidRPr="0046406F">
        <w:t xml:space="preserve"> </w:t>
      </w:r>
      <w:r w:rsidR="00F9008D" w:rsidRPr="0046406F">
        <w:t xml:space="preserve">are not </w:t>
      </w:r>
      <w:r w:rsidRPr="0046406F">
        <w:t>substitute</w:t>
      </w:r>
      <w:r w:rsidR="003765B8" w:rsidRPr="0046406F">
        <w:t>s</w:t>
      </w:r>
      <w:r w:rsidRPr="0046406F">
        <w:t xml:space="preserve"> for </w:t>
      </w:r>
      <w:r w:rsidR="0046406F">
        <w:t>"</w:t>
      </w:r>
      <w:r w:rsidRPr="0046406F">
        <w:t>may</w:t>
      </w:r>
      <w:r w:rsidR="0046406F">
        <w:t>"</w:t>
      </w:r>
      <w:r w:rsidRPr="0046406F">
        <w:t xml:space="preserve"> and </w:t>
      </w:r>
      <w:r w:rsidR="0046406F">
        <w:t>"</w:t>
      </w:r>
      <w:r w:rsidRPr="0046406F">
        <w:t>need not</w:t>
      </w:r>
      <w:r w:rsidR="0046406F">
        <w:t>"</w:t>
      </w:r>
      <w:r w:rsidRPr="0046406F">
        <w:t>.</w:t>
      </w:r>
    </w:p>
    <w:p w14:paraId="46554B00" w14:textId="6ACE87A7" w:rsidR="00774DA4" w:rsidRPr="0046406F" w:rsidRDefault="00774DA4" w:rsidP="00774DA4">
      <w:pPr>
        <w:pStyle w:val="EX"/>
      </w:pPr>
      <w:r w:rsidRPr="0046406F">
        <w:rPr>
          <w:b/>
        </w:rPr>
        <w:t>will</w:t>
      </w:r>
      <w:r w:rsidR="00E33E83" w:rsidRPr="0046406F">
        <w:tab/>
      </w:r>
      <w:r w:rsidRPr="0046406F">
        <w:t xml:space="preserve">indicates that something is certain </w:t>
      </w:r>
      <w:r w:rsidR="003765B8" w:rsidRPr="0046406F">
        <w:t xml:space="preserve">or </w:t>
      </w:r>
      <w:r w:rsidRPr="0046406F">
        <w:t xml:space="preserve">expected to happen </w:t>
      </w:r>
      <w:r w:rsidR="003765B8" w:rsidRPr="0046406F">
        <w:t xml:space="preserve">as a result of action taken by an </w:t>
      </w:r>
      <w:r w:rsidRPr="0046406F">
        <w:t>agency the behaviour of which is outside the scope of the present document</w:t>
      </w:r>
    </w:p>
    <w:p w14:paraId="512B18C3" w14:textId="2AACF5A8" w:rsidR="00774DA4" w:rsidRPr="0046406F" w:rsidRDefault="00774DA4" w:rsidP="00774DA4">
      <w:pPr>
        <w:pStyle w:val="EX"/>
      </w:pPr>
      <w:r w:rsidRPr="0046406F">
        <w:rPr>
          <w:b/>
        </w:rPr>
        <w:t>will not</w:t>
      </w:r>
      <w:r w:rsidR="00E33E83" w:rsidRPr="0046406F">
        <w:tab/>
      </w:r>
      <w:r w:rsidRPr="0046406F">
        <w:t xml:space="preserve">indicates that something is certain </w:t>
      </w:r>
      <w:r w:rsidR="003765B8" w:rsidRPr="0046406F">
        <w:t xml:space="preserve">or expected not </w:t>
      </w:r>
      <w:r w:rsidRPr="0046406F">
        <w:t xml:space="preserve">to happen </w:t>
      </w:r>
      <w:r w:rsidR="003765B8" w:rsidRPr="0046406F">
        <w:t xml:space="preserve">as a result of action taken </w:t>
      </w:r>
      <w:r w:rsidRPr="0046406F">
        <w:t xml:space="preserve">by </w:t>
      </w:r>
      <w:r w:rsidR="003765B8" w:rsidRPr="0046406F">
        <w:t xml:space="preserve">an </w:t>
      </w:r>
      <w:r w:rsidRPr="0046406F">
        <w:t>agency the behaviour of which is outside the scope of the present document</w:t>
      </w:r>
    </w:p>
    <w:p w14:paraId="7D61E1E7" w14:textId="77777777" w:rsidR="001F1132" w:rsidRPr="0046406F" w:rsidRDefault="001F1132" w:rsidP="00774DA4">
      <w:pPr>
        <w:pStyle w:val="EX"/>
      </w:pPr>
      <w:r w:rsidRPr="0046406F">
        <w:rPr>
          <w:b/>
        </w:rPr>
        <w:t>might</w:t>
      </w:r>
      <w:r w:rsidRPr="0046406F">
        <w:tab/>
        <w:t xml:space="preserve">indicates a likelihood that something will happen as a result of </w:t>
      </w:r>
      <w:r w:rsidR="003765B8" w:rsidRPr="0046406F">
        <w:t xml:space="preserve">action taken by </w:t>
      </w:r>
      <w:r w:rsidRPr="0046406F">
        <w:t>some agency the behaviour of which is outside the scope of the present document</w:t>
      </w:r>
    </w:p>
    <w:p w14:paraId="2F245ECB" w14:textId="77777777" w:rsidR="003765B8" w:rsidRPr="0046406F" w:rsidRDefault="003765B8" w:rsidP="003765B8">
      <w:pPr>
        <w:pStyle w:val="EX"/>
      </w:pPr>
      <w:r w:rsidRPr="0046406F">
        <w:rPr>
          <w:b/>
        </w:rPr>
        <w:lastRenderedPageBreak/>
        <w:t>might not</w:t>
      </w:r>
      <w:r w:rsidRPr="0046406F">
        <w:tab/>
        <w:t>indicates a likelihood that something will not happen as a result of action taken by some agency the behaviour of which is outside the scope of the present document</w:t>
      </w:r>
    </w:p>
    <w:p w14:paraId="21555F99" w14:textId="77777777" w:rsidR="001F1132" w:rsidRPr="0046406F" w:rsidRDefault="001F1132" w:rsidP="001F1132">
      <w:r w:rsidRPr="0046406F">
        <w:t>In addition:</w:t>
      </w:r>
    </w:p>
    <w:p w14:paraId="63413FDB" w14:textId="77777777" w:rsidR="00774DA4" w:rsidRPr="0046406F" w:rsidRDefault="00774DA4" w:rsidP="00774DA4">
      <w:pPr>
        <w:pStyle w:val="EX"/>
      </w:pPr>
      <w:r w:rsidRPr="0046406F">
        <w:rPr>
          <w:b/>
        </w:rPr>
        <w:t>is</w:t>
      </w:r>
      <w:r w:rsidRPr="0046406F">
        <w:tab/>
        <w:t>(or any other verb in the indicative</w:t>
      </w:r>
      <w:r w:rsidR="001F1132" w:rsidRPr="0046406F">
        <w:t xml:space="preserve"> mood</w:t>
      </w:r>
      <w:r w:rsidRPr="0046406F">
        <w:t>) indicates a statement of fact</w:t>
      </w:r>
    </w:p>
    <w:p w14:paraId="593B9524" w14:textId="77777777" w:rsidR="00647114" w:rsidRPr="0046406F" w:rsidRDefault="00647114" w:rsidP="00774DA4">
      <w:pPr>
        <w:pStyle w:val="EX"/>
      </w:pPr>
      <w:r w:rsidRPr="0046406F">
        <w:rPr>
          <w:b/>
        </w:rPr>
        <w:t>is not</w:t>
      </w:r>
      <w:r w:rsidRPr="0046406F">
        <w:tab/>
        <w:t>(or any other negative verb in the indicative</w:t>
      </w:r>
      <w:r w:rsidR="001F1132" w:rsidRPr="0046406F">
        <w:t xml:space="preserve"> mood</w:t>
      </w:r>
      <w:r w:rsidRPr="0046406F">
        <w:t>) indicates a statement of fact</w:t>
      </w:r>
    </w:p>
    <w:p w14:paraId="5DD56516" w14:textId="051ECCD1" w:rsidR="00774DA4" w:rsidRPr="0046406F" w:rsidRDefault="00647114" w:rsidP="00A27486">
      <w:r w:rsidRPr="0046406F">
        <w:t xml:space="preserve">The constructions </w:t>
      </w:r>
      <w:r w:rsidR="0046406F">
        <w:t>"</w:t>
      </w:r>
      <w:r w:rsidRPr="0046406F">
        <w:t>is</w:t>
      </w:r>
      <w:r w:rsidR="0046406F">
        <w:t>"</w:t>
      </w:r>
      <w:r w:rsidRPr="0046406F">
        <w:t xml:space="preserve"> and </w:t>
      </w:r>
      <w:r w:rsidR="0046406F">
        <w:t>"</w:t>
      </w:r>
      <w:r w:rsidRPr="0046406F">
        <w:t>is not</w:t>
      </w:r>
      <w:r w:rsidR="0046406F">
        <w:t>"</w:t>
      </w:r>
      <w:r w:rsidRPr="0046406F">
        <w:t xml:space="preserve"> do not indicate requirements.</w:t>
      </w:r>
    </w:p>
    <w:p w14:paraId="0A8BB4B2" w14:textId="77777777" w:rsidR="00E33E83" w:rsidRPr="0046406F" w:rsidRDefault="00E33E83">
      <w:pPr>
        <w:spacing w:after="0"/>
        <w:rPr>
          <w:rFonts w:ascii="Arial" w:hAnsi="Arial"/>
          <w:sz w:val="36"/>
        </w:rPr>
      </w:pPr>
      <w:bookmarkStart w:id="22" w:name="introduction"/>
      <w:bookmarkEnd w:id="22"/>
      <w:r w:rsidRPr="0046406F">
        <w:br w:type="page"/>
      </w:r>
    </w:p>
    <w:p w14:paraId="548A512E" w14:textId="4B68B244" w:rsidR="00080512" w:rsidRPr="0046406F" w:rsidRDefault="00080512" w:rsidP="00E33E83">
      <w:pPr>
        <w:pStyle w:val="Heading1"/>
      </w:pPr>
      <w:bookmarkStart w:id="23" w:name="_Toc97290139"/>
      <w:bookmarkStart w:id="24" w:name="_Toc100849488"/>
      <w:bookmarkStart w:id="25" w:name="_Toc100850424"/>
      <w:bookmarkStart w:id="26" w:name="_Toc101336007"/>
      <w:bookmarkStart w:id="27" w:name="_Toc104435588"/>
      <w:r w:rsidRPr="0046406F">
        <w:lastRenderedPageBreak/>
        <w:t>1</w:t>
      </w:r>
      <w:r w:rsidRPr="0046406F">
        <w:tab/>
        <w:t>Scope</w:t>
      </w:r>
      <w:bookmarkEnd w:id="23"/>
      <w:bookmarkEnd w:id="24"/>
      <w:bookmarkEnd w:id="25"/>
      <w:bookmarkEnd w:id="26"/>
      <w:bookmarkEnd w:id="27"/>
    </w:p>
    <w:p w14:paraId="4EA05E1B" w14:textId="4DD80DA7" w:rsidR="00080512" w:rsidRPr="0046406F" w:rsidRDefault="001110A6">
      <w:r w:rsidRPr="0046406F">
        <w:rPr>
          <w:lang w:eastAsia="zh-CN"/>
        </w:rPr>
        <w:t>This study will focus on</w:t>
      </w:r>
      <w:r w:rsidR="00E33E83" w:rsidRPr="0046406F">
        <w:t xml:space="preserve"> </w:t>
      </w:r>
      <w:r w:rsidRPr="0046406F">
        <w:t>the mechanism</w:t>
      </w:r>
      <w:r w:rsidRPr="0046406F">
        <w:rPr>
          <w:lang w:eastAsia="zh-CN"/>
        </w:rPr>
        <w:t xml:space="preserve"> to determine the </w:t>
      </w:r>
      <w:r w:rsidR="0046406F">
        <w:t>"</w:t>
      </w:r>
      <w:r w:rsidRPr="0046406F">
        <w:rPr>
          <w:lang w:eastAsia="zh-CN"/>
        </w:rPr>
        <w:t>unavailability period</w:t>
      </w:r>
      <w:r w:rsidR="0046406F">
        <w:t>"</w:t>
      </w:r>
      <w:r w:rsidRPr="0046406F">
        <w:rPr>
          <w:lang w:eastAsia="zh-CN"/>
        </w:rPr>
        <w:t xml:space="preserve"> in the 5G system for the UE.</w:t>
      </w:r>
    </w:p>
    <w:p w14:paraId="794720D9" w14:textId="77777777" w:rsidR="00080512" w:rsidRPr="0046406F" w:rsidRDefault="00080512">
      <w:pPr>
        <w:pStyle w:val="Heading1"/>
      </w:pPr>
      <w:bookmarkStart w:id="28" w:name="references"/>
      <w:bookmarkStart w:id="29" w:name="_Toc97290140"/>
      <w:bookmarkStart w:id="30" w:name="_Toc100849489"/>
      <w:bookmarkStart w:id="31" w:name="_Toc100850425"/>
      <w:bookmarkStart w:id="32" w:name="_Toc101336008"/>
      <w:bookmarkStart w:id="33" w:name="_Toc104435589"/>
      <w:bookmarkEnd w:id="28"/>
      <w:r w:rsidRPr="0046406F">
        <w:t>2</w:t>
      </w:r>
      <w:r w:rsidRPr="0046406F">
        <w:tab/>
        <w:t>References</w:t>
      </w:r>
      <w:bookmarkEnd w:id="29"/>
      <w:bookmarkEnd w:id="30"/>
      <w:bookmarkEnd w:id="31"/>
      <w:bookmarkEnd w:id="32"/>
      <w:bookmarkEnd w:id="33"/>
    </w:p>
    <w:p w14:paraId="38C42C61" w14:textId="77777777" w:rsidR="00080512" w:rsidRPr="0046406F" w:rsidRDefault="00080512">
      <w:r w:rsidRPr="0046406F">
        <w:t>The following documents contain provisions which, through reference in this text, constitute provisions of the present document.</w:t>
      </w:r>
    </w:p>
    <w:p w14:paraId="58E74F57" w14:textId="77777777" w:rsidR="00080512" w:rsidRPr="0046406F" w:rsidRDefault="00051834" w:rsidP="00051834">
      <w:pPr>
        <w:pStyle w:val="B1"/>
      </w:pPr>
      <w:r w:rsidRPr="0046406F">
        <w:t>-</w:t>
      </w:r>
      <w:r w:rsidRPr="0046406F">
        <w:tab/>
      </w:r>
      <w:r w:rsidR="00080512" w:rsidRPr="0046406F">
        <w:t>References are either specific (identified by date of publication, edition numbe</w:t>
      </w:r>
      <w:r w:rsidR="00DC4DA2" w:rsidRPr="0046406F">
        <w:t>r, version number, etc.) or non</w:t>
      </w:r>
      <w:r w:rsidR="00DC4DA2" w:rsidRPr="0046406F">
        <w:noBreakHyphen/>
      </w:r>
      <w:r w:rsidR="00080512" w:rsidRPr="0046406F">
        <w:t>specific.</w:t>
      </w:r>
    </w:p>
    <w:p w14:paraId="3CDBAF19" w14:textId="77777777" w:rsidR="00080512" w:rsidRPr="0046406F" w:rsidRDefault="00051834" w:rsidP="00051834">
      <w:pPr>
        <w:pStyle w:val="B1"/>
      </w:pPr>
      <w:r w:rsidRPr="0046406F">
        <w:t>-</w:t>
      </w:r>
      <w:r w:rsidRPr="0046406F">
        <w:tab/>
      </w:r>
      <w:r w:rsidR="00080512" w:rsidRPr="0046406F">
        <w:t>For a specific reference, subsequent revisions do not apply.</w:t>
      </w:r>
    </w:p>
    <w:p w14:paraId="52D91A89" w14:textId="77777777" w:rsidR="00080512" w:rsidRPr="0046406F" w:rsidRDefault="00051834" w:rsidP="00051834">
      <w:pPr>
        <w:pStyle w:val="B1"/>
      </w:pPr>
      <w:r w:rsidRPr="0046406F">
        <w:t>-</w:t>
      </w:r>
      <w:r w:rsidRPr="0046406F">
        <w:tab/>
      </w:r>
      <w:r w:rsidR="00080512" w:rsidRPr="0046406F">
        <w:t>For a non-specific reference, the latest version applies. In the case of a reference to a 3GPP document (including a GSM document), a non-specific reference implicitly refers to the latest version of that document</w:t>
      </w:r>
      <w:r w:rsidR="00080512" w:rsidRPr="0046406F">
        <w:rPr>
          <w:i/>
        </w:rPr>
        <w:t xml:space="preserve"> in the same Release as the present document</w:t>
      </w:r>
      <w:r w:rsidR="00080512" w:rsidRPr="0046406F">
        <w:t>.</w:t>
      </w:r>
    </w:p>
    <w:p w14:paraId="6DDBEC68" w14:textId="4247576C" w:rsidR="00EC4A25" w:rsidRPr="0046406F" w:rsidRDefault="00EC4A25" w:rsidP="00EC4A25">
      <w:pPr>
        <w:pStyle w:val="EX"/>
      </w:pPr>
      <w:r w:rsidRPr="0046406F">
        <w:t>[1]</w:t>
      </w:r>
      <w:r w:rsidRPr="0046406F">
        <w:tab/>
      </w:r>
      <w:r w:rsidR="004B50C0" w:rsidRPr="0046406F">
        <w:t>3GPP</w:t>
      </w:r>
      <w:r w:rsidR="004B50C0">
        <w:t> </w:t>
      </w:r>
      <w:r w:rsidR="004B50C0" w:rsidRPr="0046406F">
        <w:t>TR</w:t>
      </w:r>
      <w:r w:rsidR="004B50C0">
        <w:t> </w:t>
      </w:r>
      <w:r w:rsidR="004B50C0" w:rsidRPr="0046406F">
        <w:t>21.905:</w:t>
      </w:r>
      <w:r w:rsidRPr="0046406F">
        <w:t xml:space="preserve"> </w:t>
      </w:r>
      <w:r w:rsidR="0046406F">
        <w:t>"</w:t>
      </w:r>
      <w:r w:rsidRPr="0046406F">
        <w:t>Vocabulary for 3GPP Specifications</w:t>
      </w:r>
      <w:r w:rsidR="0046406F">
        <w:t>"</w:t>
      </w:r>
      <w:r w:rsidRPr="0046406F">
        <w:t>.</w:t>
      </w:r>
    </w:p>
    <w:p w14:paraId="7C8B97F9" w14:textId="6C0CB701" w:rsidR="001110A6" w:rsidRPr="0046406F" w:rsidRDefault="001110A6" w:rsidP="001110A6">
      <w:pPr>
        <w:pStyle w:val="EX"/>
      </w:pPr>
      <w:r w:rsidRPr="0046406F">
        <w:t>[2]</w:t>
      </w:r>
      <w:r w:rsidRPr="0046406F">
        <w:tab/>
      </w:r>
      <w:r w:rsidR="004B50C0" w:rsidRPr="0046406F">
        <w:t>3GPP</w:t>
      </w:r>
      <w:r w:rsidR="004B50C0">
        <w:t> </w:t>
      </w:r>
      <w:r w:rsidR="004B50C0" w:rsidRPr="0046406F">
        <w:t>TS</w:t>
      </w:r>
      <w:r w:rsidR="004B50C0">
        <w:t> </w:t>
      </w:r>
      <w:r w:rsidR="004B50C0" w:rsidRPr="0046406F">
        <w:t>23.501:</w:t>
      </w:r>
      <w:r w:rsidRPr="0046406F">
        <w:t xml:space="preserve"> </w:t>
      </w:r>
      <w:r w:rsidR="0046406F">
        <w:t>"</w:t>
      </w:r>
      <w:r w:rsidRPr="0046406F">
        <w:t>System Architecture for the 5G System; Stage 2</w:t>
      </w:r>
      <w:r w:rsidR="0046406F">
        <w:t>"</w:t>
      </w:r>
      <w:r w:rsidRPr="0046406F">
        <w:t>.</w:t>
      </w:r>
    </w:p>
    <w:p w14:paraId="7858291A" w14:textId="62AC4B2C" w:rsidR="001110A6" w:rsidRPr="0046406F" w:rsidRDefault="001110A6" w:rsidP="001110A6">
      <w:pPr>
        <w:pStyle w:val="EX"/>
      </w:pPr>
      <w:r w:rsidRPr="0046406F">
        <w:t>[3]</w:t>
      </w:r>
      <w:r w:rsidRPr="0046406F">
        <w:tab/>
      </w:r>
      <w:r w:rsidR="004B50C0" w:rsidRPr="0046406F">
        <w:t>3GPP</w:t>
      </w:r>
      <w:r w:rsidR="004B50C0">
        <w:t> </w:t>
      </w:r>
      <w:r w:rsidR="004B50C0" w:rsidRPr="0046406F">
        <w:t>TS</w:t>
      </w:r>
      <w:r w:rsidR="004B50C0">
        <w:t> </w:t>
      </w:r>
      <w:r w:rsidR="004B50C0" w:rsidRPr="0046406F">
        <w:t>23.502:</w:t>
      </w:r>
      <w:r w:rsidRPr="0046406F">
        <w:t xml:space="preserve"> </w:t>
      </w:r>
      <w:r w:rsidR="0046406F">
        <w:t>"</w:t>
      </w:r>
      <w:r w:rsidRPr="0046406F">
        <w:t>Procedures for the 5G System; Stage 2</w:t>
      </w:r>
      <w:r w:rsidR="0046406F">
        <w:t>"</w:t>
      </w:r>
      <w:r w:rsidRPr="0046406F">
        <w:t>.</w:t>
      </w:r>
    </w:p>
    <w:p w14:paraId="365C58EB" w14:textId="09BC389D" w:rsidR="00A87CEC" w:rsidRPr="0046406F" w:rsidRDefault="00A87CEC" w:rsidP="00A87CEC">
      <w:pPr>
        <w:pStyle w:val="EX"/>
      </w:pPr>
      <w:bookmarkStart w:id="34" w:name="definitions"/>
      <w:bookmarkStart w:id="35" w:name="_Toc97290141"/>
      <w:bookmarkStart w:id="36" w:name="_Toc100849490"/>
      <w:bookmarkStart w:id="37" w:name="_Toc100850426"/>
      <w:bookmarkEnd w:id="34"/>
      <w:r w:rsidRPr="0046406F">
        <w:t>[4]</w:t>
      </w:r>
      <w:r w:rsidRPr="0046406F">
        <w:tab/>
      </w:r>
      <w:r w:rsidR="004B50C0" w:rsidRPr="0046406F">
        <w:t>3GPP</w:t>
      </w:r>
      <w:r w:rsidR="004B50C0">
        <w:t> </w:t>
      </w:r>
      <w:r w:rsidR="004B50C0" w:rsidRPr="0046406F">
        <w:t>TS</w:t>
      </w:r>
      <w:r w:rsidR="004B50C0">
        <w:t> </w:t>
      </w:r>
      <w:r w:rsidR="004B50C0" w:rsidRPr="0046406F">
        <w:t>23.288:</w:t>
      </w:r>
      <w:r w:rsidRPr="0046406F">
        <w:t xml:space="preserve"> </w:t>
      </w:r>
      <w:r w:rsidR="0046406F">
        <w:t>"</w:t>
      </w:r>
      <w:r w:rsidRPr="0046406F">
        <w:t>Architecture enhancements for 5G System (5GS) to support network data analytics services</w:t>
      </w:r>
      <w:r w:rsidR="0046406F">
        <w:t>"</w:t>
      </w:r>
      <w:r w:rsidRPr="0046406F">
        <w:t>.</w:t>
      </w:r>
    </w:p>
    <w:p w14:paraId="24ACB616" w14:textId="639BD12F" w:rsidR="00080512" w:rsidRPr="0046406F" w:rsidRDefault="00080512">
      <w:pPr>
        <w:pStyle w:val="Heading1"/>
      </w:pPr>
      <w:bookmarkStart w:id="38" w:name="_Toc101336009"/>
      <w:bookmarkStart w:id="39" w:name="_Toc104435590"/>
      <w:r w:rsidRPr="0046406F">
        <w:t>3</w:t>
      </w:r>
      <w:r w:rsidRPr="0046406F">
        <w:tab/>
        <w:t>Definitions</w:t>
      </w:r>
      <w:r w:rsidR="00602AEA" w:rsidRPr="0046406F">
        <w:t xml:space="preserve"> of terms and abbreviations</w:t>
      </w:r>
      <w:bookmarkEnd w:id="35"/>
      <w:bookmarkEnd w:id="36"/>
      <w:bookmarkEnd w:id="37"/>
      <w:bookmarkEnd w:id="38"/>
      <w:bookmarkEnd w:id="39"/>
    </w:p>
    <w:p w14:paraId="6CBABCF9" w14:textId="77777777" w:rsidR="00080512" w:rsidRPr="0046406F" w:rsidRDefault="00080512">
      <w:pPr>
        <w:pStyle w:val="Heading2"/>
      </w:pPr>
      <w:bookmarkStart w:id="40" w:name="_Toc97290142"/>
      <w:bookmarkStart w:id="41" w:name="_Toc100849491"/>
      <w:bookmarkStart w:id="42" w:name="_Toc100850427"/>
      <w:bookmarkStart w:id="43" w:name="_Toc101336010"/>
      <w:bookmarkStart w:id="44" w:name="_Toc104435591"/>
      <w:r w:rsidRPr="0046406F">
        <w:t>3.1</w:t>
      </w:r>
      <w:r w:rsidRPr="0046406F">
        <w:tab/>
      </w:r>
      <w:r w:rsidR="002B6339" w:rsidRPr="0046406F">
        <w:t>Terms</w:t>
      </w:r>
      <w:bookmarkEnd w:id="40"/>
      <w:bookmarkEnd w:id="41"/>
      <w:bookmarkEnd w:id="42"/>
      <w:bookmarkEnd w:id="43"/>
      <w:bookmarkEnd w:id="44"/>
    </w:p>
    <w:p w14:paraId="52F085A8" w14:textId="4594B07D" w:rsidR="00080512" w:rsidRPr="0046406F" w:rsidRDefault="00080512">
      <w:r w:rsidRPr="0046406F">
        <w:t xml:space="preserve">For the purposes of the present document, the terms given in </w:t>
      </w:r>
      <w:r w:rsidR="004B50C0" w:rsidRPr="0046406F">
        <w:t>TR</w:t>
      </w:r>
      <w:r w:rsidR="004B50C0">
        <w:t> </w:t>
      </w:r>
      <w:r w:rsidR="004B50C0" w:rsidRPr="0046406F">
        <w:t>21.905</w:t>
      </w:r>
      <w:r w:rsidR="004B50C0">
        <w:t> </w:t>
      </w:r>
      <w:r w:rsidR="004B50C0" w:rsidRPr="0046406F">
        <w:t>[</w:t>
      </w:r>
      <w:r w:rsidR="004D3578" w:rsidRPr="0046406F">
        <w:t>1</w:t>
      </w:r>
      <w:r w:rsidRPr="0046406F">
        <w:t xml:space="preserve">] and the following apply. A term defined in the present document takes precedence over the definition of the same term, if any, in </w:t>
      </w:r>
      <w:r w:rsidR="004B50C0" w:rsidRPr="0046406F">
        <w:t>TR</w:t>
      </w:r>
      <w:r w:rsidR="004B50C0">
        <w:t> </w:t>
      </w:r>
      <w:r w:rsidR="004B50C0" w:rsidRPr="0046406F">
        <w:t>21.905</w:t>
      </w:r>
      <w:r w:rsidR="004B50C0">
        <w:t> </w:t>
      </w:r>
      <w:r w:rsidR="004B50C0" w:rsidRPr="0046406F">
        <w:t>[</w:t>
      </w:r>
      <w:r w:rsidR="004D3578" w:rsidRPr="0046406F">
        <w:t>1</w:t>
      </w:r>
      <w:r w:rsidRPr="0046406F">
        <w:t>].</w:t>
      </w:r>
    </w:p>
    <w:p w14:paraId="5BA7DECC" w14:textId="77777777" w:rsidR="00E33E83" w:rsidRPr="0046406F" w:rsidRDefault="00E33E83"/>
    <w:p w14:paraId="5E81C5C1" w14:textId="0852FD29" w:rsidR="00080512" w:rsidRPr="0046406F" w:rsidRDefault="00080512">
      <w:pPr>
        <w:pStyle w:val="Heading2"/>
      </w:pPr>
      <w:bookmarkStart w:id="45" w:name="_Toc97290143"/>
      <w:bookmarkStart w:id="46" w:name="_Toc100849492"/>
      <w:bookmarkStart w:id="47" w:name="_Toc100850428"/>
      <w:bookmarkStart w:id="48" w:name="_Toc101336011"/>
      <w:bookmarkStart w:id="49" w:name="_Toc104435592"/>
      <w:r w:rsidRPr="0046406F">
        <w:t>3.</w:t>
      </w:r>
      <w:r w:rsidR="00DF628F" w:rsidRPr="0046406F">
        <w:t>2</w:t>
      </w:r>
      <w:r w:rsidRPr="0046406F">
        <w:tab/>
        <w:t>Abbreviations</w:t>
      </w:r>
      <w:bookmarkEnd w:id="45"/>
      <w:bookmarkEnd w:id="46"/>
      <w:bookmarkEnd w:id="47"/>
      <w:bookmarkEnd w:id="48"/>
      <w:bookmarkEnd w:id="49"/>
    </w:p>
    <w:p w14:paraId="338C6B7C" w14:textId="26EB8C90" w:rsidR="00080512" w:rsidRPr="0046406F" w:rsidRDefault="00080512">
      <w:pPr>
        <w:keepNext/>
      </w:pPr>
      <w:r w:rsidRPr="0046406F">
        <w:t>For the purposes of the present document, the abb</w:t>
      </w:r>
      <w:r w:rsidR="004D3578" w:rsidRPr="0046406F">
        <w:t xml:space="preserve">reviations given in </w:t>
      </w:r>
      <w:r w:rsidR="004B50C0" w:rsidRPr="0046406F">
        <w:t>TR</w:t>
      </w:r>
      <w:r w:rsidR="004B50C0">
        <w:t> </w:t>
      </w:r>
      <w:r w:rsidR="004B50C0" w:rsidRPr="0046406F">
        <w:t>21.905</w:t>
      </w:r>
      <w:r w:rsidR="004B50C0">
        <w:t> </w:t>
      </w:r>
      <w:r w:rsidR="004B50C0" w:rsidRPr="0046406F">
        <w:t>[</w:t>
      </w:r>
      <w:r w:rsidR="004D3578" w:rsidRPr="0046406F">
        <w:t>1</w:t>
      </w:r>
      <w:r w:rsidRPr="0046406F">
        <w:t>] and the following apply. An abbreviation defined in the present document takes precedence over the definition of the same abbre</w:t>
      </w:r>
      <w:r w:rsidR="004D3578" w:rsidRPr="0046406F">
        <w:t xml:space="preserve">viation, if any, in </w:t>
      </w:r>
      <w:r w:rsidR="004B50C0" w:rsidRPr="0046406F">
        <w:t>TR</w:t>
      </w:r>
      <w:r w:rsidR="004B50C0">
        <w:t> </w:t>
      </w:r>
      <w:r w:rsidR="004B50C0" w:rsidRPr="0046406F">
        <w:t>21.905</w:t>
      </w:r>
      <w:r w:rsidR="004B50C0">
        <w:t> </w:t>
      </w:r>
      <w:r w:rsidR="004B50C0" w:rsidRPr="0046406F">
        <w:t>[</w:t>
      </w:r>
      <w:r w:rsidR="004D3578" w:rsidRPr="0046406F">
        <w:t>1</w:t>
      </w:r>
      <w:r w:rsidRPr="0046406F">
        <w:t>].</w:t>
      </w:r>
    </w:p>
    <w:p w14:paraId="6673AF26" w14:textId="77777777" w:rsidR="00E33E83" w:rsidRPr="0046406F" w:rsidRDefault="00E33E83" w:rsidP="00E33E83">
      <w:pPr>
        <w:pStyle w:val="EW"/>
      </w:pPr>
    </w:p>
    <w:p w14:paraId="7D89FB01" w14:textId="64ED5EA6" w:rsidR="00080512" w:rsidRPr="0046406F" w:rsidRDefault="00080512">
      <w:pPr>
        <w:pStyle w:val="Heading1"/>
      </w:pPr>
      <w:bookmarkStart w:id="50" w:name="clause4"/>
      <w:bookmarkStart w:id="51" w:name="_Toc97290144"/>
      <w:bookmarkStart w:id="52" w:name="_Toc100849493"/>
      <w:bookmarkStart w:id="53" w:name="_Toc100850429"/>
      <w:bookmarkStart w:id="54" w:name="_Toc101336012"/>
      <w:bookmarkStart w:id="55" w:name="_Toc104435593"/>
      <w:bookmarkEnd w:id="50"/>
      <w:r w:rsidRPr="0046406F">
        <w:t>4</w:t>
      </w:r>
      <w:r w:rsidRPr="0046406F">
        <w:tab/>
      </w:r>
      <w:r w:rsidR="002548C9" w:rsidRPr="0046406F">
        <w:t>Architectural Assumptions</w:t>
      </w:r>
      <w:r w:rsidR="007047C0" w:rsidRPr="0046406F">
        <w:t xml:space="preserve"> and Requirements</w:t>
      </w:r>
      <w:bookmarkEnd w:id="51"/>
      <w:bookmarkEnd w:id="52"/>
      <w:bookmarkEnd w:id="53"/>
      <w:bookmarkEnd w:id="54"/>
      <w:bookmarkEnd w:id="55"/>
    </w:p>
    <w:p w14:paraId="7C5F3F62" w14:textId="1D420E79" w:rsidR="00E33E83" w:rsidRPr="0046406F" w:rsidRDefault="00E33E83" w:rsidP="00E33E83">
      <w:pPr>
        <w:pStyle w:val="B1"/>
      </w:pPr>
      <w:bookmarkStart w:id="56" w:name="tsgNames"/>
      <w:bookmarkStart w:id="57" w:name="startOfAnnexes"/>
      <w:bookmarkStart w:id="58" w:name="_Toc22214903"/>
      <w:bookmarkStart w:id="59" w:name="_Toc23254036"/>
      <w:bookmarkEnd w:id="56"/>
      <w:bookmarkEnd w:id="57"/>
      <w:r w:rsidRPr="0046406F">
        <w:t>1)</w:t>
      </w:r>
      <w:r w:rsidRPr="0046406F">
        <w:tab/>
        <w:t xml:space="preserve">The </w:t>
      </w:r>
      <w:r w:rsidR="0046406F">
        <w:t>"</w:t>
      </w:r>
      <w:r w:rsidRPr="0046406F">
        <w:t>unavailability period</w:t>
      </w:r>
      <w:r w:rsidR="0046406F">
        <w:t>"</w:t>
      </w:r>
      <w:r w:rsidRPr="0046406F">
        <w:t xml:space="preserve"> may be made available on the user interface. Whether and how </w:t>
      </w:r>
      <w:r w:rsidR="0046406F">
        <w:t>"</w:t>
      </w:r>
      <w:r w:rsidRPr="0046406F">
        <w:t>unavailability period</w:t>
      </w:r>
      <w:r w:rsidR="0046406F">
        <w:t>"</w:t>
      </w:r>
      <w:r w:rsidRPr="0046406F">
        <w:t xml:space="preserve"> is used on the user interface (if any) of the UE is outside the scope of this study.</w:t>
      </w:r>
    </w:p>
    <w:p w14:paraId="09DA72C2" w14:textId="32C621EE" w:rsidR="00E33E83" w:rsidRPr="0046406F" w:rsidRDefault="00E33E83" w:rsidP="00E33E83">
      <w:pPr>
        <w:pStyle w:val="B1"/>
      </w:pPr>
      <w:r w:rsidRPr="0046406F">
        <w:t>2)</w:t>
      </w:r>
      <w:r w:rsidRPr="0046406F">
        <w:tab/>
        <w:t xml:space="preserve">The </w:t>
      </w:r>
      <w:r w:rsidR="0046406F">
        <w:t>"</w:t>
      </w:r>
      <w:r w:rsidRPr="0046406F">
        <w:t>unavailability period</w:t>
      </w:r>
      <w:r w:rsidR="0046406F">
        <w:t>"</w:t>
      </w:r>
      <w:r w:rsidRPr="0046406F">
        <w:t xml:space="preserve"> for the UE is expected to be sufficiently long for the UE to execute required events such as:</w:t>
      </w:r>
    </w:p>
    <w:p w14:paraId="3C49A0D3" w14:textId="77777777" w:rsidR="00E33E83" w:rsidRPr="0046406F" w:rsidRDefault="00E33E83" w:rsidP="00E33E83">
      <w:pPr>
        <w:pStyle w:val="B2"/>
      </w:pPr>
      <w:r w:rsidRPr="0046406F">
        <w:t>a)</w:t>
      </w:r>
      <w:r w:rsidRPr="0046406F">
        <w:tab/>
        <w:t>Silent reset at Modem;</w:t>
      </w:r>
    </w:p>
    <w:p w14:paraId="226DE952" w14:textId="77777777" w:rsidR="00E33E83" w:rsidRPr="0046406F" w:rsidRDefault="00E33E83" w:rsidP="00E33E83">
      <w:pPr>
        <w:pStyle w:val="B2"/>
      </w:pPr>
      <w:r w:rsidRPr="0046406F">
        <w:t>b)</w:t>
      </w:r>
      <w:r w:rsidRPr="0046406F">
        <w:tab/>
        <w:t>Security patch updates;</w:t>
      </w:r>
    </w:p>
    <w:p w14:paraId="31AA2718" w14:textId="77777777" w:rsidR="00E33E83" w:rsidRPr="0046406F" w:rsidRDefault="00E33E83" w:rsidP="00E33E83">
      <w:pPr>
        <w:pStyle w:val="B2"/>
      </w:pPr>
      <w:r w:rsidRPr="0046406F">
        <w:t>c)</w:t>
      </w:r>
      <w:r w:rsidRPr="0046406F">
        <w:tab/>
        <w:t>OS upgrade;</w:t>
      </w:r>
    </w:p>
    <w:p w14:paraId="15E45A36" w14:textId="77777777" w:rsidR="00E33E83" w:rsidRPr="0046406F" w:rsidRDefault="00E33E83" w:rsidP="00E33E83">
      <w:pPr>
        <w:pStyle w:val="B2"/>
      </w:pPr>
      <w:r w:rsidRPr="0046406F">
        <w:t>d)</w:t>
      </w:r>
      <w:r w:rsidRPr="0046406F">
        <w:tab/>
        <w:t>Modem SW updates; and</w:t>
      </w:r>
    </w:p>
    <w:p w14:paraId="77EC6BD0" w14:textId="77777777" w:rsidR="00E33E83" w:rsidRPr="0046406F" w:rsidRDefault="00E33E83" w:rsidP="00E33E83">
      <w:pPr>
        <w:pStyle w:val="B2"/>
      </w:pPr>
      <w:r w:rsidRPr="0046406F">
        <w:lastRenderedPageBreak/>
        <w:t>e)</w:t>
      </w:r>
      <w:r w:rsidRPr="0046406F">
        <w:tab/>
        <w:t>Device reboot upon Modem setting changes via OMA-DM.</w:t>
      </w:r>
    </w:p>
    <w:p w14:paraId="4B61AEAF" w14:textId="77777777" w:rsidR="00AA5849" w:rsidRPr="0046406F" w:rsidRDefault="00AA5849" w:rsidP="00AA5849">
      <w:pPr>
        <w:pStyle w:val="Heading1"/>
      </w:pPr>
      <w:bookmarkStart w:id="60" w:name="_Toc97290145"/>
      <w:bookmarkStart w:id="61" w:name="_Toc100849494"/>
      <w:bookmarkStart w:id="62" w:name="_Toc100850430"/>
      <w:bookmarkStart w:id="63" w:name="_Toc101336013"/>
      <w:bookmarkStart w:id="64" w:name="_Toc104435594"/>
      <w:r w:rsidRPr="0046406F">
        <w:t>5</w:t>
      </w:r>
      <w:r w:rsidRPr="0046406F">
        <w:tab/>
        <w:t>Key Issues</w:t>
      </w:r>
      <w:bookmarkEnd w:id="58"/>
      <w:bookmarkEnd w:id="59"/>
      <w:bookmarkEnd w:id="60"/>
      <w:bookmarkEnd w:id="61"/>
      <w:bookmarkEnd w:id="62"/>
      <w:bookmarkEnd w:id="63"/>
      <w:bookmarkEnd w:id="64"/>
    </w:p>
    <w:p w14:paraId="7D773DB9" w14:textId="3E7B6050" w:rsidR="00AA5849" w:rsidRPr="0046406F" w:rsidRDefault="00AA5849" w:rsidP="00AA5849">
      <w:pPr>
        <w:pStyle w:val="Heading2"/>
        <w:rPr>
          <w:lang w:eastAsia="ko-KR"/>
        </w:rPr>
      </w:pPr>
      <w:bookmarkStart w:id="65" w:name="_Toc435670433"/>
      <w:bookmarkStart w:id="66" w:name="_Toc436124703"/>
      <w:bookmarkStart w:id="67" w:name="_Toc509905226"/>
      <w:bookmarkStart w:id="68" w:name="_Toc510604403"/>
      <w:bookmarkStart w:id="69" w:name="_Toc22214904"/>
      <w:bookmarkStart w:id="70" w:name="_Toc23254037"/>
      <w:bookmarkStart w:id="71" w:name="_Toc97290146"/>
      <w:bookmarkStart w:id="72" w:name="_Toc100849495"/>
      <w:bookmarkStart w:id="73" w:name="_Toc100850431"/>
      <w:bookmarkStart w:id="74" w:name="_Toc101336014"/>
      <w:bookmarkStart w:id="75" w:name="_Toc104435595"/>
      <w:r w:rsidRPr="0046406F">
        <w:rPr>
          <w:lang w:eastAsia="ko-KR"/>
        </w:rPr>
        <w:t>5.</w:t>
      </w:r>
      <w:r w:rsidR="00DD4DC7" w:rsidRPr="0046406F">
        <w:rPr>
          <w:lang w:eastAsia="ko-KR"/>
        </w:rPr>
        <w:t>1</w:t>
      </w:r>
      <w:r w:rsidRPr="0046406F">
        <w:rPr>
          <w:lang w:eastAsia="ko-KR"/>
        </w:rPr>
        <w:tab/>
        <w:t>Key Issue #</w:t>
      </w:r>
      <w:r w:rsidR="00B476BB" w:rsidRPr="0046406F">
        <w:rPr>
          <w:lang w:eastAsia="ko-KR"/>
        </w:rPr>
        <w:t>1</w:t>
      </w:r>
      <w:r w:rsidRPr="0046406F">
        <w:rPr>
          <w:lang w:eastAsia="ko-KR"/>
        </w:rPr>
        <w:t xml:space="preserve">: </w:t>
      </w:r>
      <w:bookmarkEnd w:id="65"/>
      <w:bookmarkEnd w:id="66"/>
      <w:r w:rsidR="00B476BB" w:rsidRPr="0046406F">
        <w:t xml:space="preserve">Determination of </w:t>
      </w:r>
      <w:r w:rsidR="00B476BB" w:rsidRPr="0046406F">
        <w:rPr>
          <w:lang w:eastAsia="zh-CN"/>
        </w:rPr>
        <w:t>unavailability period in 5GS for a specific UE</w:t>
      </w:r>
      <w:bookmarkEnd w:id="67"/>
      <w:bookmarkEnd w:id="68"/>
      <w:bookmarkEnd w:id="69"/>
      <w:bookmarkEnd w:id="70"/>
      <w:bookmarkEnd w:id="71"/>
      <w:bookmarkEnd w:id="72"/>
      <w:bookmarkEnd w:id="73"/>
      <w:bookmarkEnd w:id="74"/>
      <w:bookmarkEnd w:id="75"/>
    </w:p>
    <w:p w14:paraId="6287CD5A" w14:textId="43701EF8" w:rsidR="00AA5849" w:rsidRPr="0046406F" w:rsidRDefault="00AA5849" w:rsidP="00AA5849">
      <w:pPr>
        <w:pStyle w:val="Heading3"/>
      </w:pPr>
      <w:bookmarkStart w:id="76" w:name="_Toc22214905"/>
      <w:bookmarkStart w:id="77" w:name="_Toc23254038"/>
      <w:bookmarkStart w:id="78" w:name="_Toc97290147"/>
      <w:bookmarkStart w:id="79" w:name="_Toc100849496"/>
      <w:bookmarkStart w:id="80" w:name="_Toc100850432"/>
      <w:bookmarkStart w:id="81" w:name="_Toc101336015"/>
      <w:bookmarkStart w:id="82" w:name="_Toc104435596"/>
      <w:r w:rsidRPr="0046406F">
        <w:t>5.</w:t>
      </w:r>
      <w:r w:rsidR="00DD4DC7" w:rsidRPr="0046406F">
        <w:t>1</w:t>
      </w:r>
      <w:r w:rsidRPr="0046406F">
        <w:t>.1</w:t>
      </w:r>
      <w:r w:rsidRPr="0046406F">
        <w:tab/>
        <w:t>Description</w:t>
      </w:r>
      <w:bookmarkEnd w:id="76"/>
      <w:bookmarkEnd w:id="77"/>
      <w:bookmarkEnd w:id="78"/>
      <w:bookmarkEnd w:id="79"/>
      <w:bookmarkEnd w:id="80"/>
      <w:bookmarkEnd w:id="81"/>
      <w:bookmarkEnd w:id="82"/>
    </w:p>
    <w:p w14:paraId="316E5915" w14:textId="77777777" w:rsidR="00E33E83" w:rsidRPr="0046406F" w:rsidRDefault="00E33E83" w:rsidP="00E33E83">
      <w:r w:rsidRPr="0046406F">
        <w:t>To execute certain events, for example OS upgrade, silent reset at modem or modem software updates (also commonly called as binary updates) there are 3 parties involved: the device, the operator and the application function. Once the UE has downloaded the binary, the time when the UE performs the upgrade is left for the UE implementation, with possibly UE implementations seeking user input. If UEs cannot execute the event (e.g. the storage capacity or the battery level are insufficient), they may delay execution of the event. These UEs become unavailable (i.e. cannot interact with the 5G System) in the order of minutes whenever such operations are performed. As UEs become unavailable without prior knowledge from the core network and/or application function, it can impact critical operations of an application server if it depends on availability of the UE during the unavailability period (i.e. a period of time during which the UE is not available).</w:t>
      </w:r>
    </w:p>
    <w:p w14:paraId="7BE54B00" w14:textId="77777777" w:rsidR="00E33E83" w:rsidRPr="0046406F" w:rsidRDefault="00E33E83" w:rsidP="00E33E83">
      <w:r w:rsidRPr="0046406F">
        <w:t>The present key issue shall study:</w:t>
      </w:r>
    </w:p>
    <w:p w14:paraId="082F9FAF" w14:textId="77777777" w:rsidR="00E33E83" w:rsidRPr="0046406F" w:rsidRDefault="00E33E83" w:rsidP="00E33E83">
      <w:pPr>
        <w:pStyle w:val="B1"/>
      </w:pPr>
      <w:r w:rsidRPr="0046406F">
        <w:t>a)</w:t>
      </w:r>
      <w:r w:rsidRPr="0046406F">
        <w:tab/>
        <w:t>Whether and how an unavailability period is determined in 5GS for a specific UE.</w:t>
      </w:r>
    </w:p>
    <w:p w14:paraId="7641933A" w14:textId="77777777" w:rsidR="00E33E83" w:rsidRPr="0046406F" w:rsidRDefault="00E33E83" w:rsidP="00E33E83">
      <w:pPr>
        <w:pStyle w:val="B1"/>
      </w:pPr>
      <w:r w:rsidRPr="0046406F">
        <w:t>b)</w:t>
      </w:r>
      <w:r w:rsidRPr="0046406F">
        <w:tab/>
        <w:t>Study the expected UE and/or network actions (if any) based on determined unavailability period.</w:t>
      </w:r>
    </w:p>
    <w:p w14:paraId="72BF5AC7" w14:textId="77777777" w:rsidR="00AA5849" w:rsidRPr="0046406F" w:rsidRDefault="00AA5849" w:rsidP="00AA5849">
      <w:pPr>
        <w:pStyle w:val="Heading1"/>
      </w:pPr>
      <w:bookmarkStart w:id="83" w:name="_Toc22214906"/>
      <w:bookmarkStart w:id="84" w:name="_Toc23254039"/>
      <w:bookmarkStart w:id="85" w:name="_Toc97290148"/>
      <w:bookmarkStart w:id="86" w:name="_Toc100849497"/>
      <w:bookmarkStart w:id="87" w:name="_Toc100850433"/>
      <w:bookmarkStart w:id="88" w:name="_Toc101336016"/>
      <w:bookmarkStart w:id="89" w:name="_Toc104435597"/>
      <w:r w:rsidRPr="0046406F">
        <w:t>6</w:t>
      </w:r>
      <w:r w:rsidRPr="0046406F">
        <w:tab/>
        <w:t>Solutions</w:t>
      </w:r>
      <w:bookmarkEnd w:id="83"/>
      <w:bookmarkEnd w:id="84"/>
      <w:bookmarkEnd w:id="85"/>
      <w:bookmarkEnd w:id="86"/>
      <w:bookmarkEnd w:id="87"/>
      <w:bookmarkEnd w:id="88"/>
      <w:bookmarkEnd w:id="89"/>
    </w:p>
    <w:p w14:paraId="57089F36" w14:textId="5BD64136" w:rsidR="00AA5849" w:rsidRPr="0046406F" w:rsidRDefault="00AA5849" w:rsidP="00AB5BE5">
      <w:pPr>
        <w:pStyle w:val="Heading2"/>
        <w:rPr>
          <w:lang w:eastAsia="zh-CN"/>
        </w:rPr>
      </w:pPr>
      <w:bookmarkStart w:id="90" w:name="_Toc22214907"/>
      <w:bookmarkStart w:id="91" w:name="_Toc23254040"/>
      <w:bookmarkStart w:id="92" w:name="_Toc97290149"/>
      <w:bookmarkStart w:id="93" w:name="_Toc100849498"/>
      <w:bookmarkStart w:id="94" w:name="_Toc100850434"/>
      <w:bookmarkStart w:id="95" w:name="_Toc101336017"/>
      <w:bookmarkStart w:id="96" w:name="_Toc104435598"/>
      <w:r w:rsidRPr="0046406F">
        <w:rPr>
          <w:lang w:eastAsia="zh-CN"/>
        </w:rPr>
        <w:t>6.0</w:t>
      </w:r>
      <w:r w:rsidRPr="0046406F">
        <w:rPr>
          <w:lang w:eastAsia="zh-CN"/>
        </w:rPr>
        <w:tab/>
        <w:t>Mapping of Solutions to Key Issues</w:t>
      </w:r>
      <w:bookmarkEnd w:id="90"/>
      <w:bookmarkEnd w:id="91"/>
      <w:bookmarkEnd w:id="92"/>
      <w:bookmarkEnd w:id="93"/>
      <w:bookmarkEnd w:id="94"/>
      <w:bookmarkEnd w:id="95"/>
      <w:bookmarkEnd w:id="96"/>
    </w:p>
    <w:p w14:paraId="45908CA8" w14:textId="615E1ED5" w:rsidR="00E33E83" w:rsidRPr="0046406F" w:rsidRDefault="00E33E83" w:rsidP="00E33E83">
      <w:pPr>
        <w:pStyle w:val="TH"/>
        <w:rPr>
          <w:lang w:eastAsia="zh-CN"/>
        </w:rPr>
      </w:pPr>
      <w:r w:rsidRPr="0046406F">
        <w:rPr>
          <w:lang w:eastAsia="zh-CN"/>
        </w:rPr>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AA5849" w:rsidRPr="0046406F" w14:paraId="78B52823" w14:textId="77777777" w:rsidTr="00D91EE1">
        <w:tc>
          <w:tcPr>
            <w:tcW w:w="1038" w:type="dxa"/>
            <w:shd w:val="clear" w:color="auto" w:fill="auto"/>
          </w:tcPr>
          <w:p w14:paraId="00D0CA1D" w14:textId="77777777" w:rsidR="00AA5849" w:rsidRPr="0046406F" w:rsidRDefault="00AA5849" w:rsidP="00E33E83">
            <w:pPr>
              <w:pStyle w:val="TAH"/>
            </w:pPr>
          </w:p>
        </w:tc>
        <w:tc>
          <w:tcPr>
            <w:tcW w:w="5555" w:type="dxa"/>
            <w:gridSpan w:val="4"/>
            <w:shd w:val="clear" w:color="auto" w:fill="auto"/>
          </w:tcPr>
          <w:p w14:paraId="64E678CC" w14:textId="77777777" w:rsidR="00AA5849" w:rsidRPr="0046406F" w:rsidRDefault="00AA5849" w:rsidP="00E33E83">
            <w:pPr>
              <w:pStyle w:val="TAH"/>
            </w:pPr>
            <w:r w:rsidRPr="0046406F">
              <w:t>Key Issues</w:t>
            </w:r>
          </w:p>
        </w:tc>
      </w:tr>
      <w:tr w:rsidR="00AA5849" w:rsidRPr="0046406F" w14:paraId="47ED894D" w14:textId="77777777" w:rsidTr="00D91EE1">
        <w:tc>
          <w:tcPr>
            <w:tcW w:w="1038" w:type="dxa"/>
            <w:shd w:val="clear" w:color="auto" w:fill="auto"/>
          </w:tcPr>
          <w:p w14:paraId="58D1BFF3" w14:textId="77777777" w:rsidR="00AA5849" w:rsidRPr="0046406F" w:rsidRDefault="00AA5849" w:rsidP="00E33E83">
            <w:pPr>
              <w:pStyle w:val="TAH"/>
            </w:pPr>
            <w:r w:rsidRPr="0046406F">
              <w:t>Solutions</w:t>
            </w:r>
          </w:p>
        </w:tc>
        <w:tc>
          <w:tcPr>
            <w:tcW w:w="1388" w:type="dxa"/>
            <w:shd w:val="clear" w:color="auto" w:fill="auto"/>
          </w:tcPr>
          <w:p w14:paraId="01BDA339" w14:textId="03C837E8" w:rsidR="00AA5849" w:rsidRPr="0046406F" w:rsidRDefault="007A6A30" w:rsidP="00E33E83">
            <w:pPr>
              <w:pStyle w:val="TAH"/>
            </w:pPr>
            <w:r w:rsidRPr="0046406F">
              <w:t>1</w:t>
            </w:r>
          </w:p>
        </w:tc>
        <w:tc>
          <w:tcPr>
            <w:tcW w:w="1389" w:type="dxa"/>
            <w:shd w:val="clear" w:color="auto" w:fill="auto"/>
          </w:tcPr>
          <w:p w14:paraId="632B824B" w14:textId="77777777" w:rsidR="00AA5849" w:rsidRPr="0046406F" w:rsidRDefault="00AA5849" w:rsidP="00E33E83">
            <w:pPr>
              <w:pStyle w:val="TAH"/>
            </w:pPr>
          </w:p>
        </w:tc>
        <w:tc>
          <w:tcPr>
            <w:tcW w:w="1389" w:type="dxa"/>
            <w:shd w:val="clear" w:color="auto" w:fill="auto"/>
          </w:tcPr>
          <w:p w14:paraId="1732671F" w14:textId="77777777" w:rsidR="00AA5849" w:rsidRPr="0046406F" w:rsidRDefault="00AA5849" w:rsidP="00E33E83">
            <w:pPr>
              <w:pStyle w:val="TAH"/>
            </w:pPr>
          </w:p>
        </w:tc>
        <w:tc>
          <w:tcPr>
            <w:tcW w:w="1389" w:type="dxa"/>
            <w:shd w:val="clear" w:color="auto" w:fill="auto"/>
          </w:tcPr>
          <w:p w14:paraId="03AABBA6" w14:textId="77777777" w:rsidR="00AA5849" w:rsidRPr="0046406F" w:rsidRDefault="00AA5849" w:rsidP="00E33E83">
            <w:pPr>
              <w:pStyle w:val="TAH"/>
            </w:pPr>
          </w:p>
        </w:tc>
      </w:tr>
      <w:tr w:rsidR="00AA5849" w:rsidRPr="0046406F" w14:paraId="523C9B37" w14:textId="77777777" w:rsidTr="00D91EE1">
        <w:tc>
          <w:tcPr>
            <w:tcW w:w="1038" w:type="dxa"/>
            <w:shd w:val="clear" w:color="auto" w:fill="auto"/>
          </w:tcPr>
          <w:p w14:paraId="7EB91913" w14:textId="1890F6BD" w:rsidR="00AA5849" w:rsidRPr="0046406F" w:rsidRDefault="007A6A30" w:rsidP="00E33E83">
            <w:pPr>
              <w:pStyle w:val="TAH"/>
            </w:pPr>
            <w:r w:rsidRPr="0046406F">
              <w:t>1</w:t>
            </w:r>
          </w:p>
        </w:tc>
        <w:tc>
          <w:tcPr>
            <w:tcW w:w="1388" w:type="dxa"/>
            <w:shd w:val="clear" w:color="auto" w:fill="auto"/>
          </w:tcPr>
          <w:p w14:paraId="1E03E065" w14:textId="3CFB0256" w:rsidR="00AA5849" w:rsidRPr="0046406F" w:rsidRDefault="007A6A30" w:rsidP="00E33E83">
            <w:pPr>
              <w:pStyle w:val="TAC"/>
            </w:pPr>
            <w:r w:rsidRPr="0046406F">
              <w:t>X</w:t>
            </w:r>
          </w:p>
        </w:tc>
        <w:tc>
          <w:tcPr>
            <w:tcW w:w="1389" w:type="dxa"/>
            <w:shd w:val="clear" w:color="auto" w:fill="auto"/>
          </w:tcPr>
          <w:p w14:paraId="15C44B26" w14:textId="77777777" w:rsidR="00AA5849" w:rsidRPr="0046406F" w:rsidRDefault="00AA5849" w:rsidP="00E33E83">
            <w:pPr>
              <w:pStyle w:val="TAC"/>
            </w:pPr>
          </w:p>
        </w:tc>
        <w:tc>
          <w:tcPr>
            <w:tcW w:w="1389" w:type="dxa"/>
            <w:shd w:val="clear" w:color="auto" w:fill="auto"/>
          </w:tcPr>
          <w:p w14:paraId="2683BD15" w14:textId="77777777" w:rsidR="00AA5849" w:rsidRPr="0046406F" w:rsidRDefault="00AA5849" w:rsidP="00E33E83">
            <w:pPr>
              <w:pStyle w:val="TAC"/>
            </w:pPr>
          </w:p>
        </w:tc>
        <w:tc>
          <w:tcPr>
            <w:tcW w:w="1389" w:type="dxa"/>
            <w:shd w:val="clear" w:color="auto" w:fill="auto"/>
          </w:tcPr>
          <w:p w14:paraId="26F9A506" w14:textId="77777777" w:rsidR="00AA5849" w:rsidRPr="0046406F" w:rsidRDefault="00AA5849" w:rsidP="00E33E83">
            <w:pPr>
              <w:pStyle w:val="TAC"/>
            </w:pPr>
          </w:p>
        </w:tc>
      </w:tr>
      <w:tr w:rsidR="00AA5849" w:rsidRPr="0046406F" w14:paraId="152F9532" w14:textId="77777777" w:rsidTr="00D91EE1">
        <w:tc>
          <w:tcPr>
            <w:tcW w:w="1038" w:type="dxa"/>
            <w:shd w:val="clear" w:color="auto" w:fill="auto"/>
          </w:tcPr>
          <w:p w14:paraId="7A1B641E" w14:textId="388B8C74" w:rsidR="00AA5849" w:rsidRPr="0046406F" w:rsidRDefault="007A6A30" w:rsidP="00E33E83">
            <w:pPr>
              <w:pStyle w:val="TAH"/>
            </w:pPr>
            <w:r w:rsidRPr="0046406F">
              <w:t>2</w:t>
            </w:r>
          </w:p>
        </w:tc>
        <w:tc>
          <w:tcPr>
            <w:tcW w:w="1388" w:type="dxa"/>
            <w:shd w:val="clear" w:color="auto" w:fill="auto"/>
          </w:tcPr>
          <w:p w14:paraId="07DCDC9F" w14:textId="2B5818AB" w:rsidR="00AA5849" w:rsidRPr="0046406F" w:rsidRDefault="007A6A30" w:rsidP="00E33E83">
            <w:pPr>
              <w:pStyle w:val="TAC"/>
            </w:pPr>
            <w:r w:rsidRPr="0046406F">
              <w:t>X</w:t>
            </w:r>
          </w:p>
        </w:tc>
        <w:tc>
          <w:tcPr>
            <w:tcW w:w="1389" w:type="dxa"/>
            <w:shd w:val="clear" w:color="auto" w:fill="auto"/>
          </w:tcPr>
          <w:p w14:paraId="3F086DD8" w14:textId="77777777" w:rsidR="00AA5849" w:rsidRPr="0046406F" w:rsidRDefault="00AA5849" w:rsidP="00E33E83">
            <w:pPr>
              <w:pStyle w:val="TAC"/>
            </w:pPr>
          </w:p>
        </w:tc>
        <w:tc>
          <w:tcPr>
            <w:tcW w:w="1389" w:type="dxa"/>
            <w:shd w:val="clear" w:color="auto" w:fill="auto"/>
          </w:tcPr>
          <w:p w14:paraId="416AC625" w14:textId="77777777" w:rsidR="00AA5849" w:rsidRPr="0046406F" w:rsidRDefault="00AA5849" w:rsidP="00E33E83">
            <w:pPr>
              <w:pStyle w:val="TAC"/>
            </w:pPr>
          </w:p>
        </w:tc>
        <w:tc>
          <w:tcPr>
            <w:tcW w:w="1389" w:type="dxa"/>
            <w:shd w:val="clear" w:color="auto" w:fill="auto"/>
          </w:tcPr>
          <w:p w14:paraId="384048A4" w14:textId="77777777" w:rsidR="00AA5849" w:rsidRPr="0046406F" w:rsidRDefault="00AA5849" w:rsidP="00E33E83">
            <w:pPr>
              <w:pStyle w:val="TAC"/>
            </w:pPr>
          </w:p>
        </w:tc>
      </w:tr>
      <w:tr w:rsidR="00AA5849" w:rsidRPr="0046406F" w14:paraId="5A384F3B" w14:textId="77777777" w:rsidTr="00D91EE1">
        <w:tc>
          <w:tcPr>
            <w:tcW w:w="1038" w:type="dxa"/>
            <w:shd w:val="clear" w:color="auto" w:fill="auto"/>
          </w:tcPr>
          <w:p w14:paraId="5D7B5BEE" w14:textId="39694A4D" w:rsidR="00AA5849" w:rsidRPr="0046406F" w:rsidRDefault="007A6A30" w:rsidP="00E33E83">
            <w:pPr>
              <w:pStyle w:val="TAH"/>
            </w:pPr>
            <w:r w:rsidRPr="0046406F">
              <w:t>3</w:t>
            </w:r>
          </w:p>
        </w:tc>
        <w:tc>
          <w:tcPr>
            <w:tcW w:w="1388" w:type="dxa"/>
            <w:shd w:val="clear" w:color="auto" w:fill="auto"/>
          </w:tcPr>
          <w:p w14:paraId="60829F36" w14:textId="500D7532" w:rsidR="00AA5849" w:rsidRPr="0046406F" w:rsidRDefault="007A6A30" w:rsidP="00E33E83">
            <w:pPr>
              <w:pStyle w:val="TAC"/>
            </w:pPr>
            <w:r w:rsidRPr="0046406F">
              <w:t>X</w:t>
            </w:r>
          </w:p>
        </w:tc>
        <w:tc>
          <w:tcPr>
            <w:tcW w:w="1389" w:type="dxa"/>
            <w:shd w:val="clear" w:color="auto" w:fill="auto"/>
          </w:tcPr>
          <w:p w14:paraId="0E22CE16" w14:textId="77777777" w:rsidR="00AA5849" w:rsidRPr="0046406F" w:rsidRDefault="00AA5849" w:rsidP="00E33E83">
            <w:pPr>
              <w:pStyle w:val="TAC"/>
            </w:pPr>
          </w:p>
        </w:tc>
        <w:tc>
          <w:tcPr>
            <w:tcW w:w="1389" w:type="dxa"/>
            <w:shd w:val="clear" w:color="auto" w:fill="auto"/>
          </w:tcPr>
          <w:p w14:paraId="6848D1F2" w14:textId="77777777" w:rsidR="00AA5849" w:rsidRPr="0046406F" w:rsidRDefault="00AA5849" w:rsidP="00E33E83">
            <w:pPr>
              <w:pStyle w:val="TAC"/>
            </w:pPr>
          </w:p>
        </w:tc>
        <w:tc>
          <w:tcPr>
            <w:tcW w:w="1389" w:type="dxa"/>
            <w:shd w:val="clear" w:color="auto" w:fill="auto"/>
          </w:tcPr>
          <w:p w14:paraId="4CAB1458" w14:textId="77777777" w:rsidR="00AA5849" w:rsidRPr="0046406F" w:rsidRDefault="00AA5849" w:rsidP="00E33E83">
            <w:pPr>
              <w:pStyle w:val="TAC"/>
            </w:pPr>
          </w:p>
        </w:tc>
      </w:tr>
      <w:tr w:rsidR="00AA5849" w:rsidRPr="0046406F" w14:paraId="3DA01478" w14:textId="77777777" w:rsidTr="00D91EE1">
        <w:tc>
          <w:tcPr>
            <w:tcW w:w="1038" w:type="dxa"/>
            <w:shd w:val="clear" w:color="auto" w:fill="auto"/>
          </w:tcPr>
          <w:p w14:paraId="3D446D6A" w14:textId="231C9927" w:rsidR="00AA5849" w:rsidRPr="0046406F" w:rsidRDefault="007A6A30" w:rsidP="00E33E83">
            <w:pPr>
              <w:pStyle w:val="TAH"/>
            </w:pPr>
            <w:r w:rsidRPr="0046406F">
              <w:t>4</w:t>
            </w:r>
          </w:p>
        </w:tc>
        <w:tc>
          <w:tcPr>
            <w:tcW w:w="1388" w:type="dxa"/>
            <w:shd w:val="clear" w:color="auto" w:fill="auto"/>
          </w:tcPr>
          <w:p w14:paraId="05265354" w14:textId="3DE41E32" w:rsidR="00AA5849" w:rsidRPr="0046406F" w:rsidRDefault="007A6A30" w:rsidP="00E33E83">
            <w:pPr>
              <w:pStyle w:val="TAC"/>
            </w:pPr>
            <w:r w:rsidRPr="0046406F">
              <w:t>X</w:t>
            </w:r>
          </w:p>
        </w:tc>
        <w:tc>
          <w:tcPr>
            <w:tcW w:w="1389" w:type="dxa"/>
            <w:shd w:val="clear" w:color="auto" w:fill="auto"/>
          </w:tcPr>
          <w:p w14:paraId="2A576C7F" w14:textId="77777777" w:rsidR="00AA5849" w:rsidRPr="0046406F" w:rsidRDefault="00AA5849" w:rsidP="00E33E83">
            <w:pPr>
              <w:pStyle w:val="TAC"/>
            </w:pPr>
          </w:p>
        </w:tc>
        <w:tc>
          <w:tcPr>
            <w:tcW w:w="1389" w:type="dxa"/>
            <w:shd w:val="clear" w:color="auto" w:fill="auto"/>
          </w:tcPr>
          <w:p w14:paraId="76EA19B4" w14:textId="77777777" w:rsidR="00AA5849" w:rsidRPr="0046406F" w:rsidRDefault="00AA5849" w:rsidP="00E33E83">
            <w:pPr>
              <w:pStyle w:val="TAC"/>
            </w:pPr>
          </w:p>
        </w:tc>
        <w:tc>
          <w:tcPr>
            <w:tcW w:w="1389" w:type="dxa"/>
            <w:shd w:val="clear" w:color="auto" w:fill="auto"/>
          </w:tcPr>
          <w:p w14:paraId="0DE8F8DE" w14:textId="77777777" w:rsidR="00AA5849" w:rsidRPr="0046406F" w:rsidRDefault="00AA5849" w:rsidP="00E33E83">
            <w:pPr>
              <w:pStyle w:val="TAC"/>
            </w:pPr>
          </w:p>
        </w:tc>
      </w:tr>
      <w:tr w:rsidR="00AA5849" w:rsidRPr="0046406F" w14:paraId="00E22455" w14:textId="77777777" w:rsidTr="00D91EE1">
        <w:tc>
          <w:tcPr>
            <w:tcW w:w="1038" w:type="dxa"/>
            <w:shd w:val="clear" w:color="auto" w:fill="auto"/>
          </w:tcPr>
          <w:p w14:paraId="413E25CC" w14:textId="3B478973" w:rsidR="00AA5849" w:rsidRPr="0046406F" w:rsidRDefault="007A6A30" w:rsidP="00E33E83">
            <w:pPr>
              <w:pStyle w:val="TAH"/>
            </w:pPr>
            <w:r w:rsidRPr="0046406F">
              <w:t>5</w:t>
            </w:r>
          </w:p>
        </w:tc>
        <w:tc>
          <w:tcPr>
            <w:tcW w:w="1388" w:type="dxa"/>
            <w:shd w:val="clear" w:color="auto" w:fill="auto"/>
          </w:tcPr>
          <w:p w14:paraId="083CD3A9" w14:textId="67828CC7" w:rsidR="00AA5849" w:rsidRPr="0046406F" w:rsidRDefault="007A6A30" w:rsidP="00E33E83">
            <w:pPr>
              <w:pStyle w:val="TAC"/>
            </w:pPr>
            <w:r w:rsidRPr="0046406F">
              <w:t>X</w:t>
            </w:r>
          </w:p>
        </w:tc>
        <w:tc>
          <w:tcPr>
            <w:tcW w:w="1389" w:type="dxa"/>
            <w:shd w:val="clear" w:color="auto" w:fill="auto"/>
          </w:tcPr>
          <w:p w14:paraId="2090B7FD" w14:textId="77777777" w:rsidR="00AA5849" w:rsidRPr="0046406F" w:rsidRDefault="00AA5849" w:rsidP="00E33E83">
            <w:pPr>
              <w:pStyle w:val="TAC"/>
            </w:pPr>
          </w:p>
        </w:tc>
        <w:tc>
          <w:tcPr>
            <w:tcW w:w="1389" w:type="dxa"/>
            <w:shd w:val="clear" w:color="auto" w:fill="auto"/>
          </w:tcPr>
          <w:p w14:paraId="6AEF2439" w14:textId="77777777" w:rsidR="00AA5849" w:rsidRPr="0046406F" w:rsidRDefault="00AA5849" w:rsidP="00E33E83">
            <w:pPr>
              <w:pStyle w:val="TAC"/>
            </w:pPr>
          </w:p>
        </w:tc>
        <w:tc>
          <w:tcPr>
            <w:tcW w:w="1389" w:type="dxa"/>
            <w:shd w:val="clear" w:color="auto" w:fill="auto"/>
          </w:tcPr>
          <w:p w14:paraId="734D8B33" w14:textId="77777777" w:rsidR="00AA5849" w:rsidRPr="0046406F" w:rsidRDefault="00AA5849" w:rsidP="00E33E83">
            <w:pPr>
              <w:pStyle w:val="TAC"/>
            </w:pPr>
          </w:p>
        </w:tc>
      </w:tr>
      <w:tr w:rsidR="007A6A30" w:rsidRPr="0046406F" w14:paraId="159E4D45" w14:textId="77777777" w:rsidTr="00D91EE1">
        <w:tc>
          <w:tcPr>
            <w:tcW w:w="1038" w:type="dxa"/>
            <w:shd w:val="clear" w:color="auto" w:fill="auto"/>
          </w:tcPr>
          <w:p w14:paraId="36F3EB13" w14:textId="51AF18C3" w:rsidR="007A6A30" w:rsidRPr="0046406F" w:rsidRDefault="007A6A30" w:rsidP="00E33E83">
            <w:pPr>
              <w:pStyle w:val="TAH"/>
            </w:pPr>
            <w:r w:rsidRPr="0046406F">
              <w:t>6</w:t>
            </w:r>
          </w:p>
        </w:tc>
        <w:tc>
          <w:tcPr>
            <w:tcW w:w="1388" w:type="dxa"/>
            <w:shd w:val="clear" w:color="auto" w:fill="auto"/>
          </w:tcPr>
          <w:p w14:paraId="468E157D" w14:textId="48A520BC" w:rsidR="007A6A30" w:rsidRPr="0046406F" w:rsidRDefault="007A6A30" w:rsidP="00E33E83">
            <w:pPr>
              <w:pStyle w:val="TAC"/>
            </w:pPr>
            <w:r w:rsidRPr="0046406F">
              <w:t>X</w:t>
            </w:r>
          </w:p>
        </w:tc>
        <w:tc>
          <w:tcPr>
            <w:tcW w:w="1389" w:type="dxa"/>
            <w:shd w:val="clear" w:color="auto" w:fill="auto"/>
          </w:tcPr>
          <w:p w14:paraId="53DB313A" w14:textId="77777777" w:rsidR="007A6A30" w:rsidRPr="0046406F" w:rsidRDefault="007A6A30" w:rsidP="00E33E83">
            <w:pPr>
              <w:pStyle w:val="TAC"/>
            </w:pPr>
          </w:p>
        </w:tc>
        <w:tc>
          <w:tcPr>
            <w:tcW w:w="1389" w:type="dxa"/>
            <w:shd w:val="clear" w:color="auto" w:fill="auto"/>
          </w:tcPr>
          <w:p w14:paraId="1AFC6F97" w14:textId="77777777" w:rsidR="007A6A30" w:rsidRPr="0046406F" w:rsidRDefault="007A6A30" w:rsidP="00E33E83">
            <w:pPr>
              <w:pStyle w:val="TAC"/>
            </w:pPr>
          </w:p>
        </w:tc>
        <w:tc>
          <w:tcPr>
            <w:tcW w:w="1389" w:type="dxa"/>
            <w:shd w:val="clear" w:color="auto" w:fill="auto"/>
          </w:tcPr>
          <w:p w14:paraId="6151AE73" w14:textId="77777777" w:rsidR="007A6A30" w:rsidRPr="0046406F" w:rsidRDefault="007A6A30" w:rsidP="00E33E83">
            <w:pPr>
              <w:pStyle w:val="TAC"/>
            </w:pPr>
          </w:p>
        </w:tc>
      </w:tr>
    </w:tbl>
    <w:p w14:paraId="76C24416" w14:textId="77777777" w:rsidR="0003284B" w:rsidRPr="0046406F" w:rsidRDefault="0003284B" w:rsidP="0003284B">
      <w:pPr>
        <w:pStyle w:val="FP"/>
        <w:rPr>
          <w:lang w:eastAsia="zh-CN"/>
        </w:rPr>
      </w:pPr>
      <w:bookmarkStart w:id="97" w:name="_Toc500949097"/>
      <w:bookmarkStart w:id="98" w:name="_Toc22214908"/>
      <w:bookmarkStart w:id="99" w:name="_Toc23254041"/>
    </w:p>
    <w:p w14:paraId="7D4CB4D8" w14:textId="37A8F544" w:rsidR="005228D7" w:rsidRPr="0046406F" w:rsidRDefault="005228D7" w:rsidP="0020320C">
      <w:pPr>
        <w:pStyle w:val="Heading2"/>
      </w:pPr>
      <w:bookmarkStart w:id="100" w:name="_Toc100849499"/>
      <w:bookmarkStart w:id="101" w:name="_Toc100850435"/>
      <w:bookmarkStart w:id="102" w:name="_Toc101336018"/>
      <w:bookmarkStart w:id="103" w:name="_Toc104435599"/>
      <w:bookmarkStart w:id="104" w:name="_Toc97290150"/>
      <w:r w:rsidRPr="0046406F">
        <w:t>6.</w:t>
      </w:r>
      <w:r w:rsidR="00DC6D52" w:rsidRPr="0046406F">
        <w:t>1</w:t>
      </w:r>
      <w:r w:rsidRPr="0046406F">
        <w:tab/>
        <w:t>Solution</w:t>
      </w:r>
      <w:r w:rsidR="00DC6D52" w:rsidRPr="0046406F">
        <w:t xml:space="preserve"> #1</w:t>
      </w:r>
      <w:r w:rsidRPr="0046406F">
        <w:t>: Usage of MICO mode for UE unavailability period management</w:t>
      </w:r>
      <w:bookmarkEnd w:id="100"/>
      <w:bookmarkEnd w:id="101"/>
      <w:bookmarkEnd w:id="102"/>
      <w:bookmarkEnd w:id="103"/>
    </w:p>
    <w:p w14:paraId="02C2BD94" w14:textId="1DEE1101" w:rsidR="005228D7" w:rsidRPr="0046406F" w:rsidRDefault="005228D7" w:rsidP="001A4295">
      <w:pPr>
        <w:pStyle w:val="Heading3"/>
        <w:rPr>
          <w:lang w:eastAsia="ko-KR"/>
        </w:rPr>
      </w:pPr>
      <w:bookmarkStart w:id="105" w:name="_Toc100850436"/>
      <w:bookmarkStart w:id="106" w:name="_Toc101336019"/>
      <w:bookmarkStart w:id="107" w:name="_Toc104435600"/>
      <w:r w:rsidRPr="0046406F">
        <w:rPr>
          <w:lang w:eastAsia="ko-KR"/>
        </w:rPr>
        <w:t>6.</w:t>
      </w:r>
      <w:r w:rsidR="00DC6D52" w:rsidRPr="0046406F">
        <w:rPr>
          <w:lang w:eastAsia="ko-KR"/>
        </w:rPr>
        <w:t>1</w:t>
      </w:r>
      <w:r w:rsidRPr="0046406F">
        <w:rPr>
          <w:lang w:eastAsia="ko-KR"/>
        </w:rPr>
        <w:t>.1</w:t>
      </w:r>
      <w:r w:rsidRPr="0046406F">
        <w:rPr>
          <w:lang w:eastAsia="ko-KR"/>
        </w:rPr>
        <w:tab/>
        <w:t>Introduction</w:t>
      </w:r>
      <w:bookmarkEnd w:id="105"/>
      <w:bookmarkEnd w:id="106"/>
      <w:bookmarkEnd w:id="107"/>
    </w:p>
    <w:p w14:paraId="03EF9B07" w14:textId="77777777" w:rsidR="005228D7" w:rsidRPr="0046406F" w:rsidRDefault="005228D7" w:rsidP="005228D7">
      <w:pPr>
        <w:rPr>
          <w:lang w:eastAsia="ko-KR"/>
        </w:rPr>
      </w:pPr>
      <w:r w:rsidRPr="0046406F">
        <w:rPr>
          <w:lang w:eastAsia="ko-KR"/>
        </w:rPr>
        <w:t xml:space="preserve">This solution addresses Key Issue #1 on </w:t>
      </w:r>
      <w:r w:rsidRPr="0046406F">
        <w:t xml:space="preserve">Determination of </w:t>
      </w:r>
      <w:r w:rsidRPr="0046406F">
        <w:rPr>
          <w:lang w:eastAsia="zh-CN"/>
        </w:rPr>
        <w:t>unavailability period in 5GS for a specific UE.</w:t>
      </w:r>
    </w:p>
    <w:p w14:paraId="1A1B213B" w14:textId="1BDE1208" w:rsidR="005228D7" w:rsidRPr="0046406F" w:rsidRDefault="005228D7" w:rsidP="001A4295">
      <w:pPr>
        <w:pStyle w:val="Heading3"/>
      </w:pPr>
      <w:bookmarkStart w:id="108" w:name="_Toc100850437"/>
      <w:bookmarkStart w:id="109" w:name="_Toc101336020"/>
      <w:bookmarkStart w:id="110" w:name="_Toc104435601"/>
      <w:r w:rsidRPr="0046406F">
        <w:t>6.</w:t>
      </w:r>
      <w:r w:rsidR="00DC6D52" w:rsidRPr="0046406F">
        <w:t>1</w:t>
      </w:r>
      <w:r w:rsidRPr="0046406F">
        <w:t>.2</w:t>
      </w:r>
      <w:r w:rsidRPr="0046406F">
        <w:tab/>
        <w:t>Functional Description</w:t>
      </w:r>
      <w:bookmarkEnd w:id="108"/>
      <w:bookmarkEnd w:id="109"/>
      <w:bookmarkEnd w:id="110"/>
    </w:p>
    <w:p w14:paraId="7A0AFA29" w14:textId="1D5D4871" w:rsidR="00A87CEC" w:rsidRPr="0046406F" w:rsidRDefault="00A87CEC" w:rsidP="00A87CEC">
      <w:r w:rsidRPr="0046406F">
        <w:t xml:space="preserve">The solution relies on usage of Mobile Initiated Connection Only (MICO) mode as specified already in </w:t>
      </w:r>
      <w:r w:rsidR="004B50C0" w:rsidRPr="0046406F">
        <w:t>TS</w:t>
      </w:r>
      <w:r w:rsidR="004B50C0">
        <w:t> </w:t>
      </w:r>
      <w:r w:rsidR="004B50C0" w:rsidRPr="0046406F">
        <w:t>23.501</w:t>
      </w:r>
      <w:r w:rsidR="004B50C0">
        <w:t> </w:t>
      </w:r>
      <w:r w:rsidR="004B50C0" w:rsidRPr="0046406F">
        <w:t>[</w:t>
      </w:r>
      <w:r w:rsidRPr="0046406F">
        <w:t xml:space="preserve">2] and </w:t>
      </w:r>
      <w:r w:rsidR="004B50C0" w:rsidRPr="0046406F">
        <w:t>TS</w:t>
      </w:r>
      <w:r w:rsidR="004B50C0">
        <w:t> </w:t>
      </w:r>
      <w:r w:rsidR="004B50C0" w:rsidRPr="0046406F">
        <w:t>23.502</w:t>
      </w:r>
      <w:r w:rsidR="004B50C0">
        <w:t> </w:t>
      </w:r>
      <w:r w:rsidR="004B50C0" w:rsidRPr="0046406F">
        <w:t>[</w:t>
      </w:r>
      <w:r w:rsidRPr="0046406F">
        <w:t>3], with some enhancements.</w:t>
      </w:r>
    </w:p>
    <w:p w14:paraId="3D375A72" w14:textId="77777777" w:rsidR="00A87CEC" w:rsidRPr="0046406F" w:rsidRDefault="00A87CEC" w:rsidP="00A87CEC">
      <w:r w:rsidRPr="0046406F">
        <w:t>Once the user or the application in the UE has decided to turn down the UE, the UE:</w:t>
      </w:r>
    </w:p>
    <w:p w14:paraId="73AE4C53" w14:textId="77777777" w:rsidR="00A87CEC" w:rsidRPr="0046406F" w:rsidRDefault="00A87CEC" w:rsidP="00A87CEC">
      <w:pPr>
        <w:pStyle w:val="B1"/>
      </w:pPr>
      <w:r w:rsidRPr="0046406F">
        <w:t>-</w:t>
      </w:r>
      <w:r w:rsidRPr="0046406F">
        <w:tab/>
        <w:t>triggers Mobility Registration Update procedure indicating preference for MICO mode.</w:t>
      </w:r>
    </w:p>
    <w:p w14:paraId="6F9D546D" w14:textId="77777777" w:rsidR="00A87CEC" w:rsidRPr="0046406F" w:rsidRDefault="00A87CEC" w:rsidP="00A87CEC">
      <w:pPr>
        <w:pStyle w:val="B1"/>
      </w:pPr>
      <w:r w:rsidRPr="0046406F">
        <w:t>-</w:t>
      </w:r>
      <w:r w:rsidRPr="0046406F">
        <w:tab/>
        <w:t>provides the network with an estimated time while the UE is going to be unavailable (or an estimated time for MICO mode).</w:t>
      </w:r>
    </w:p>
    <w:p w14:paraId="48C96FF3" w14:textId="77777777" w:rsidR="00A87CEC" w:rsidRPr="0046406F" w:rsidRDefault="00A87CEC" w:rsidP="00A87CEC">
      <w:pPr>
        <w:pStyle w:val="B1"/>
      </w:pPr>
      <w:r w:rsidRPr="0046406F">
        <w:lastRenderedPageBreak/>
        <w:t>-</w:t>
      </w:r>
      <w:r w:rsidRPr="0046406F">
        <w:tab/>
        <w:t>stores its MM context in USIM or in non-volatile memory to avoid a full re-registration and reauthentication after MICO mode is terminated.</w:t>
      </w:r>
    </w:p>
    <w:p w14:paraId="6A80A783" w14:textId="77777777" w:rsidR="00A87CEC" w:rsidRPr="0046406F" w:rsidRDefault="00A87CEC" w:rsidP="00A87CEC">
      <w:pPr>
        <w:pStyle w:val="B1"/>
      </w:pPr>
      <w:r w:rsidRPr="0046406F">
        <w:t>-</w:t>
      </w:r>
      <w:r w:rsidRPr="0046406F">
        <w:tab/>
        <w:t>provides in the Registration Request message the PDU session status information indicating that all PDU sessions have been torn down, thus avoiding UE and 5G core to keep PDU sessions contexts while the UE is unavailable.</w:t>
      </w:r>
    </w:p>
    <w:p w14:paraId="566FF58E" w14:textId="77777777" w:rsidR="00A87CEC" w:rsidRPr="0046406F" w:rsidRDefault="00A87CEC" w:rsidP="00A87CEC">
      <w:r w:rsidRPr="0046406F">
        <w:t>When receiving Registration Request with MICO indication, the AMF determines whether MICO mode is allowed for the UE, and if so, accepts the registration request and provides a periodic registration timer with a value that is at least equal to the estimated unavailability time from the UE. This then avoids that the network considers the UE de-registered while the UE is not in a situation where it could perform periodic registration update (because of the UE being unavailable).</w:t>
      </w:r>
    </w:p>
    <w:p w14:paraId="5A8A463D" w14:textId="77777777" w:rsidR="00A87CEC" w:rsidRPr="0046406F" w:rsidRDefault="00A87CEC" w:rsidP="00A87CEC">
      <w:r w:rsidRPr="0046406F">
        <w:t>After the unavailability period and when the UE comes back, the UE issues a new Registration Request without MICO mode indication, reusing the stored MM context, and re-establishes PDU sessions that are still required.</w:t>
      </w:r>
    </w:p>
    <w:p w14:paraId="29994A97" w14:textId="22F06BFA" w:rsidR="005228D7" w:rsidRPr="0046406F" w:rsidRDefault="00DC6D52" w:rsidP="00121CBE">
      <w:pPr>
        <w:pStyle w:val="Heading3"/>
      </w:pPr>
      <w:bookmarkStart w:id="111" w:name="_Toc100850438"/>
      <w:bookmarkStart w:id="112" w:name="_Toc101336021"/>
      <w:bookmarkStart w:id="113" w:name="_Toc104435602"/>
      <w:r w:rsidRPr="0046406F">
        <w:t>6.1</w:t>
      </w:r>
      <w:r w:rsidR="005228D7" w:rsidRPr="0046406F">
        <w:t>.3</w:t>
      </w:r>
      <w:r w:rsidR="005228D7" w:rsidRPr="0046406F">
        <w:tab/>
        <w:t>Procedures</w:t>
      </w:r>
      <w:bookmarkEnd w:id="111"/>
      <w:bookmarkEnd w:id="112"/>
      <w:bookmarkEnd w:id="113"/>
    </w:p>
    <w:p w14:paraId="78CF4E88" w14:textId="150647E9" w:rsidR="005228D7" w:rsidRPr="0046406F" w:rsidRDefault="005228D7" w:rsidP="005228D7">
      <w:pPr>
        <w:rPr>
          <w:lang w:eastAsia="x-none"/>
        </w:rPr>
      </w:pPr>
      <w:r w:rsidRPr="0046406F">
        <w:rPr>
          <w:lang w:eastAsia="x-none"/>
        </w:rPr>
        <w:t>The procedure is based on the general registration procedure specific in</w:t>
      </w:r>
      <w:r w:rsidR="00A87CEC" w:rsidRPr="0046406F">
        <w:rPr>
          <w:lang w:eastAsia="x-none"/>
        </w:rPr>
        <w:t xml:space="preserve"> clause 4.2.2.2.2</w:t>
      </w:r>
      <w:r w:rsidRPr="0046406F">
        <w:rPr>
          <w:lang w:eastAsia="x-none"/>
        </w:rPr>
        <w:t xml:space="preserve"> </w:t>
      </w:r>
      <w:r w:rsidR="00A87CEC" w:rsidRPr="0046406F">
        <w:rPr>
          <w:lang w:eastAsia="x-none"/>
        </w:rPr>
        <w:t xml:space="preserve">of </w:t>
      </w:r>
      <w:r w:rsidR="004B50C0" w:rsidRPr="0046406F">
        <w:rPr>
          <w:lang w:eastAsia="x-none"/>
        </w:rPr>
        <w:t>TS</w:t>
      </w:r>
      <w:r w:rsidR="004B50C0">
        <w:rPr>
          <w:lang w:eastAsia="x-none"/>
        </w:rPr>
        <w:t> </w:t>
      </w:r>
      <w:r w:rsidR="004B50C0" w:rsidRPr="0046406F">
        <w:rPr>
          <w:lang w:eastAsia="x-none"/>
        </w:rPr>
        <w:t>23.502</w:t>
      </w:r>
      <w:r w:rsidR="004B50C0">
        <w:rPr>
          <w:lang w:eastAsia="x-none"/>
        </w:rPr>
        <w:t> </w:t>
      </w:r>
      <w:r w:rsidR="004B50C0" w:rsidRPr="0046406F">
        <w:rPr>
          <w:lang w:eastAsia="x-none"/>
        </w:rPr>
        <w:t>[</w:t>
      </w:r>
      <w:r w:rsidR="00A87CEC" w:rsidRPr="0046406F">
        <w:rPr>
          <w:lang w:eastAsia="x-none"/>
        </w:rPr>
        <w:t>3]</w:t>
      </w:r>
      <w:r w:rsidRPr="0046406F">
        <w:rPr>
          <w:lang w:eastAsia="x-none"/>
        </w:rPr>
        <w:t>. De</w:t>
      </w:r>
      <w:r w:rsidR="00DC6D52" w:rsidRPr="0046406F">
        <w:rPr>
          <w:lang w:eastAsia="x-none"/>
        </w:rPr>
        <w:t>tails are provided in figure 6.1</w:t>
      </w:r>
      <w:r w:rsidRPr="0046406F">
        <w:rPr>
          <w:lang w:eastAsia="x-none"/>
        </w:rPr>
        <w:t>.3-1 and steps below.</w:t>
      </w:r>
    </w:p>
    <w:p w14:paraId="00E59160" w14:textId="77777777" w:rsidR="005228D7" w:rsidRPr="0046406F" w:rsidRDefault="005228D7" w:rsidP="005228D7">
      <w:pPr>
        <w:pStyle w:val="TH"/>
        <w:rPr>
          <w:lang w:eastAsia="x-none"/>
        </w:rPr>
      </w:pPr>
      <w:r w:rsidRPr="0046406F">
        <w:object w:dxaOrig="26252" w:dyaOrig="15587" w14:anchorId="6BA6E930">
          <v:shape id="_x0000_i1025" type="#_x0000_t75" style="width:481.45pt;height:286.1pt" o:ole="">
            <v:imagedata r:id="rId15" o:title=""/>
          </v:shape>
          <o:OLEObject Type="Embed" ProgID="Visio.Drawing.15" ShapeID="_x0000_i1025" DrawAspect="Content" ObjectID="_1716811428" r:id="rId16"/>
        </w:object>
      </w:r>
    </w:p>
    <w:p w14:paraId="0206C4A1" w14:textId="3A2DE853" w:rsidR="005228D7" w:rsidRPr="0046406F" w:rsidRDefault="00DC6D52" w:rsidP="005228D7">
      <w:pPr>
        <w:pStyle w:val="TF"/>
      </w:pPr>
      <w:r w:rsidRPr="0046406F">
        <w:t>Figure 6.1</w:t>
      </w:r>
      <w:r w:rsidR="005228D7" w:rsidRPr="0046406F">
        <w:t>.3-1: Registration with indication of UE unavailability</w:t>
      </w:r>
    </w:p>
    <w:p w14:paraId="4E7B17EF" w14:textId="77777777" w:rsidR="00FC3D21" w:rsidRPr="0046406F" w:rsidRDefault="00FC3D21" w:rsidP="00FC3D21">
      <w:pPr>
        <w:pStyle w:val="B1"/>
      </w:pPr>
      <w:r w:rsidRPr="0046406F">
        <w:t>0.</w:t>
      </w:r>
      <w:r w:rsidRPr="0046406F">
        <w:tab/>
        <w:t>UE decides to turn down, e.g. for OS upgrade or device reboot. The UE stores its MM context in USIM or non-volatile memory to be able to reuse it after its unavailability period.</w:t>
      </w:r>
    </w:p>
    <w:p w14:paraId="146759C3" w14:textId="754EB51C" w:rsidR="00FC3D21" w:rsidRPr="0046406F" w:rsidRDefault="00FC3D21" w:rsidP="00FC3D21">
      <w:pPr>
        <w:pStyle w:val="B1"/>
      </w:pPr>
      <w:r w:rsidRPr="0046406F">
        <w:t>1.</w:t>
      </w:r>
      <w:r w:rsidRPr="0046406F">
        <w:tab/>
        <w:t xml:space="preserve">The UE sends Registration Request to the AMF (via (R)AN). This step is the same as step 1 from clause 4.2.2.2.2 of </w:t>
      </w:r>
      <w:r w:rsidR="004B50C0" w:rsidRPr="0046406F">
        <w:t>TS</w:t>
      </w:r>
      <w:r w:rsidR="004B50C0">
        <w:t> </w:t>
      </w:r>
      <w:r w:rsidR="004B50C0" w:rsidRPr="0046406F">
        <w:t>23.502</w:t>
      </w:r>
      <w:r w:rsidR="004B50C0">
        <w:t> </w:t>
      </w:r>
      <w:r w:rsidR="004B50C0" w:rsidRPr="0046406F">
        <w:t>[</w:t>
      </w:r>
      <w:r w:rsidRPr="0046406F">
        <w:t>3]. The UE includes MICO mode preference and an estimated time while the UE is going to be unavailable. The UE indicates, via PDU session status, that all PDU sessions are inactive.</w:t>
      </w:r>
    </w:p>
    <w:p w14:paraId="0A57BF79" w14:textId="133C8C35" w:rsidR="00FC3D21" w:rsidRPr="0046406F" w:rsidRDefault="00FC3D21" w:rsidP="00FC3D21">
      <w:pPr>
        <w:pStyle w:val="B1"/>
      </w:pPr>
      <w:r w:rsidRPr="0046406F">
        <w:t>2-20.</w:t>
      </w:r>
      <w:r w:rsidRPr="0046406F">
        <w:tab/>
        <w:t xml:space="preserve">Same steps as steps 2 to 20 from clause 4.2.2.2.2 of </w:t>
      </w:r>
      <w:r w:rsidR="004B50C0" w:rsidRPr="0046406F">
        <w:t>TS</w:t>
      </w:r>
      <w:r w:rsidR="004B50C0">
        <w:t> </w:t>
      </w:r>
      <w:r w:rsidR="004B50C0" w:rsidRPr="0046406F">
        <w:t>23.502</w:t>
      </w:r>
      <w:r w:rsidR="004B50C0">
        <w:t> </w:t>
      </w:r>
      <w:r w:rsidR="004B50C0" w:rsidRPr="0046406F">
        <w:t>[</w:t>
      </w:r>
      <w:r w:rsidRPr="0046406F">
        <w:t>3].</w:t>
      </w:r>
    </w:p>
    <w:p w14:paraId="3DF8EAE9" w14:textId="15DE5991" w:rsidR="00FC3D21" w:rsidRPr="0046406F" w:rsidRDefault="00FC3D21" w:rsidP="00FC3D21">
      <w:pPr>
        <w:pStyle w:val="B1"/>
      </w:pPr>
      <w:r w:rsidRPr="0046406F">
        <w:t>21.</w:t>
      </w:r>
      <w:r w:rsidRPr="0046406F">
        <w:tab/>
        <w:t xml:space="preserve">AMF sends Registration Accept to the UE. This step is similar to step 21 from clause 4.2.2.2.2 of </w:t>
      </w:r>
      <w:r w:rsidR="004B50C0" w:rsidRPr="0046406F">
        <w:t>TS</w:t>
      </w:r>
      <w:r w:rsidR="004B50C0">
        <w:t> </w:t>
      </w:r>
      <w:r w:rsidR="004B50C0" w:rsidRPr="0046406F">
        <w:t>23.502</w:t>
      </w:r>
      <w:r w:rsidR="004B50C0">
        <w:t> </w:t>
      </w:r>
      <w:r w:rsidR="004B50C0" w:rsidRPr="0046406F">
        <w:t>[</w:t>
      </w:r>
      <w:r w:rsidRPr="0046406F">
        <w:t>3]. The AMF indicates accepted MICO mode. The AMF provides Periodic Registration Update timer greater than the estimated time when the UE is going to be unavailable, as provided by the UE in step 1.</w:t>
      </w:r>
    </w:p>
    <w:p w14:paraId="12DDB616" w14:textId="64BDA897" w:rsidR="00FC3D21" w:rsidRPr="0046406F" w:rsidRDefault="00FC3D21" w:rsidP="00FC3D21">
      <w:pPr>
        <w:pStyle w:val="B1"/>
      </w:pPr>
      <w:r w:rsidRPr="0046406F">
        <w:t>21b-25.</w:t>
      </w:r>
      <w:r w:rsidRPr="0046406F">
        <w:tab/>
        <w:t xml:space="preserve">Same steps as steps 21b to 25 from clause 4.2.2.2.2 of </w:t>
      </w:r>
      <w:r w:rsidR="004B50C0" w:rsidRPr="0046406F">
        <w:t>TS</w:t>
      </w:r>
      <w:r w:rsidR="004B50C0">
        <w:t> </w:t>
      </w:r>
      <w:r w:rsidR="004B50C0" w:rsidRPr="0046406F">
        <w:t>23.502</w:t>
      </w:r>
      <w:r w:rsidR="004B50C0">
        <w:t> </w:t>
      </w:r>
      <w:r w:rsidR="004B50C0" w:rsidRPr="0046406F">
        <w:t>[</w:t>
      </w:r>
      <w:r w:rsidRPr="0046406F">
        <w:t>3].</w:t>
      </w:r>
    </w:p>
    <w:p w14:paraId="011130BC" w14:textId="77777777" w:rsidR="00FC3D21" w:rsidRPr="0046406F" w:rsidRDefault="00FC3D21" w:rsidP="00FC3D21">
      <w:pPr>
        <w:pStyle w:val="B1"/>
      </w:pPr>
      <w:r w:rsidRPr="0046406F">
        <w:lastRenderedPageBreak/>
        <w:t>26.</w:t>
      </w:r>
      <w:r w:rsidRPr="0046406F">
        <w:tab/>
        <w:t>When the UE is available again, the UE sends a Registration Request to the AMF without MICO mode indication.</w:t>
      </w:r>
    </w:p>
    <w:p w14:paraId="62458281" w14:textId="77777777" w:rsidR="00FC3D21" w:rsidRPr="0046406F" w:rsidRDefault="00FC3D21" w:rsidP="00FC3D21">
      <w:pPr>
        <w:pStyle w:val="B1"/>
      </w:pPr>
      <w:r w:rsidRPr="0046406F">
        <w:t>27.</w:t>
      </w:r>
      <w:r w:rsidRPr="0046406F">
        <w:tab/>
        <w:t>The UE re-establishes the PDU sessions that are required.</w:t>
      </w:r>
    </w:p>
    <w:p w14:paraId="082002E5" w14:textId="5AF8C90E" w:rsidR="005228D7" w:rsidRPr="0046406F" w:rsidRDefault="00DC6D52" w:rsidP="00121CBE">
      <w:pPr>
        <w:pStyle w:val="Heading3"/>
        <w:rPr>
          <w:lang w:eastAsia="zh-CN"/>
        </w:rPr>
      </w:pPr>
      <w:bookmarkStart w:id="114" w:name="_Toc100850439"/>
      <w:bookmarkStart w:id="115" w:name="_Toc101336022"/>
      <w:bookmarkStart w:id="116" w:name="_Toc104435603"/>
      <w:r w:rsidRPr="0046406F">
        <w:rPr>
          <w:lang w:eastAsia="zh-CN"/>
        </w:rPr>
        <w:t>6.1</w:t>
      </w:r>
      <w:r w:rsidR="005228D7" w:rsidRPr="0046406F">
        <w:rPr>
          <w:lang w:eastAsia="zh-CN"/>
        </w:rPr>
        <w:t>.4</w:t>
      </w:r>
      <w:r w:rsidR="005228D7" w:rsidRPr="0046406F">
        <w:rPr>
          <w:lang w:eastAsia="zh-CN"/>
        </w:rPr>
        <w:tab/>
      </w:r>
      <w:r w:rsidR="005228D7" w:rsidRPr="0046406F">
        <w:t>Impacts on services, entities and interfaces</w:t>
      </w:r>
      <w:bookmarkEnd w:id="114"/>
      <w:bookmarkEnd w:id="115"/>
      <w:bookmarkEnd w:id="116"/>
    </w:p>
    <w:p w14:paraId="23BDC751" w14:textId="77777777" w:rsidR="00FC3D21" w:rsidRPr="0046406F" w:rsidRDefault="00FC3D21" w:rsidP="00FC3D21">
      <w:pPr>
        <w:rPr>
          <w:lang w:eastAsia="zh-CN"/>
        </w:rPr>
      </w:pPr>
      <w:r w:rsidRPr="0046406F">
        <w:rPr>
          <w:lang w:eastAsia="zh-CN"/>
        </w:rPr>
        <w:t>UE:</w:t>
      </w:r>
    </w:p>
    <w:p w14:paraId="4A2172DB" w14:textId="77777777" w:rsidR="00FC3D21" w:rsidRPr="0046406F" w:rsidRDefault="00FC3D21" w:rsidP="00FC3D21">
      <w:pPr>
        <w:pStyle w:val="B1"/>
        <w:rPr>
          <w:lang w:eastAsia="zh-CN"/>
        </w:rPr>
      </w:pPr>
      <w:r w:rsidRPr="0046406F">
        <w:rPr>
          <w:lang w:eastAsia="zh-CN"/>
        </w:rPr>
        <w:t>-</w:t>
      </w:r>
      <w:r w:rsidRPr="0046406F">
        <w:rPr>
          <w:lang w:eastAsia="zh-CN"/>
        </w:rPr>
        <w:tab/>
        <w:t>Determination of unavailability period;</w:t>
      </w:r>
    </w:p>
    <w:p w14:paraId="3345B577" w14:textId="77777777" w:rsidR="00FC3D21" w:rsidRPr="0046406F" w:rsidRDefault="00FC3D21" w:rsidP="00FC3D21">
      <w:pPr>
        <w:pStyle w:val="B1"/>
        <w:rPr>
          <w:lang w:eastAsia="zh-CN"/>
        </w:rPr>
      </w:pPr>
      <w:r w:rsidRPr="0046406F">
        <w:rPr>
          <w:lang w:eastAsia="zh-CN"/>
        </w:rPr>
        <w:t>-</w:t>
      </w:r>
      <w:r w:rsidRPr="0046406F">
        <w:rPr>
          <w:lang w:eastAsia="zh-CN"/>
        </w:rPr>
        <w:tab/>
        <w:t>Registration with MICO mode when unavailability starts, together with an indication of duration for unavailability (equivalent to a duration for MICO mode);</w:t>
      </w:r>
    </w:p>
    <w:p w14:paraId="68224DB5" w14:textId="77777777" w:rsidR="00FC3D21" w:rsidRPr="0046406F" w:rsidRDefault="00FC3D21" w:rsidP="00FC3D21">
      <w:pPr>
        <w:pStyle w:val="B1"/>
        <w:rPr>
          <w:lang w:eastAsia="zh-CN"/>
        </w:rPr>
      </w:pPr>
      <w:r w:rsidRPr="0046406F">
        <w:rPr>
          <w:lang w:eastAsia="zh-CN"/>
        </w:rPr>
        <w:t>-</w:t>
      </w:r>
      <w:r w:rsidRPr="0046406F">
        <w:rPr>
          <w:lang w:eastAsia="zh-CN"/>
        </w:rPr>
        <w:tab/>
        <w:t>Storage of MM context in USIM or in non-volatile memory;</w:t>
      </w:r>
    </w:p>
    <w:p w14:paraId="7590C766" w14:textId="77777777" w:rsidR="00FC3D21" w:rsidRPr="0046406F" w:rsidRDefault="00FC3D21" w:rsidP="00FC3D21">
      <w:pPr>
        <w:pStyle w:val="B1"/>
        <w:rPr>
          <w:lang w:eastAsia="zh-CN"/>
        </w:rPr>
      </w:pPr>
      <w:r w:rsidRPr="0046406F">
        <w:rPr>
          <w:lang w:eastAsia="zh-CN"/>
        </w:rPr>
        <w:t>-</w:t>
      </w:r>
      <w:r w:rsidRPr="0046406F">
        <w:rPr>
          <w:lang w:eastAsia="zh-CN"/>
        </w:rPr>
        <w:tab/>
        <w:t>Tearing down of PDU sessions.</w:t>
      </w:r>
    </w:p>
    <w:p w14:paraId="4F57D5EA" w14:textId="77777777" w:rsidR="00FC3D21" w:rsidRPr="0046406F" w:rsidRDefault="00FC3D21" w:rsidP="00FC3D21">
      <w:pPr>
        <w:rPr>
          <w:lang w:eastAsia="zh-CN"/>
        </w:rPr>
      </w:pPr>
      <w:r w:rsidRPr="0046406F">
        <w:rPr>
          <w:lang w:eastAsia="zh-CN"/>
        </w:rPr>
        <w:t>AMF:</w:t>
      </w:r>
    </w:p>
    <w:p w14:paraId="2AE9CE94" w14:textId="77777777" w:rsidR="00FC3D21" w:rsidRPr="0046406F" w:rsidRDefault="00FC3D21" w:rsidP="00FC3D21">
      <w:pPr>
        <w:pStyle w:val="B1"/>
        <w:rPr>
          <w:lang w:eastAsia="zh-CN"/>
        </w:rPr>
      </w:pPr>
      <w:r w:rsidRPr="0046406F">
        <w:rPr>
          <w:lang w:eastAsia="zh-CN"/>
        </w:rPr>
        <w:t>-</w:t>
      </w:r>
      <w:r w:rsidRPr="0046406F">
        <w:rPr>
          <w:lang w:eastAsia="zh-CN"/>
        </w:rPr>
        <w:tab/>
        <w:t>Handling of MICO mode requests from the UE, and configuration of appropriate periodic registration timer taking UE indicated duration for unavailability into account.</w:t>
      </w:r>
    </w:p>
    <w:p w14:paraId="14B1D01A" w14:textId="60B22063" w:rsidR="00F3564E" w:rsidRPr="0046406F" w:rsidRDefault="00F3564E" w:rsidP="00F3564E">
      <w:pPr>
        <w:pStyle w:val="Heading2"/>
      </w:pPr>
      <w:bookmarkStart w:id="117" w:name="_Toc100849500"/>
      <w:bookmarkStart w:id="118" w:name="_Toc100850440"/>
      <w:bookmarkStart w:id="119" w:name="_Toc101336023"/>
      <w:bookmarkStart w:id="120" w:name="_Toc104435604"/>
      <w:r w:rsidRPr="0046406F">
        <w:rPr>
          <w:lang w:eastAsia="zh-CN"/>
        </w:rPr>
        <w:t>6</w:t>
      </w:r>
      <w:r w:rsidR="007F2A6D" w:rsidRPr="0046406F">
        <w:rPr>
          <w:lang w:eastAsia="zh-CN"/>
        </w:rPr>
        <w:t>.2</w:t>
      </w:r>
      <w:r w:rsidRPr="0046406F">
        <w:rPr>
          <w:lang w:eastAsia="ko-KR"/>
        </w:rPr>
        <w:tab/>
      </w:r>
      <w:r w:rsidRPr="0046406F">
        <w:t>Solution</w:t>
      </w:r>
      <w:r w:rsidR="007F2A6D" w:rsidRPr="0046406F">
        <w:rPr>
          <w:lang w:eastAsia="zh-CN"/>
        </w:rPr>
        <w:t xml:space="preserve"> #2</w:t>
      </w:r>
      <w:r w:rsidRPr="0046406F">
        <w:t>: UE provided Unavailability Period</w:t>
      </w:r>
      <w:bookmarkEnd w:id="117"/>
      <w:bookmarkEnd w:id="118"/>
      <w:bookmarkEnd w:id="119"/>
      <w:bookmarkEnd w:id="120"/>
    </w:p>
    <w:p w14:paraId="04894240" w14:textId="4D1ED23F" w:rsidR="00F3564E" w:rsidRPr="0046406F" w:rsidRDefault="007F2A6D" w:rsidP="00F3564E">
      <w:pPr>
        <w:pStyle w:val="Heading3"/>
        <w:rPr>
          <w:lang w:eastAsia="ko-KR"/>
        </w:rPr>
      </w:pPr>
      <w:bookmarkStart w:id="121" w:name="_Toc100849501"/>
      <w:bookmarkStart w:id="122" w:name="_Toc100850441"/>
      <w:bookmarkStart w:id="123" w:name="_Toc101336024"/>
      <w:bookmarkStart w:id="124" w:name="_Toc104435605"/>
      <w:r w:rsidRPr="0046406F">
        <w:rPr>
          <w:lang w:eastAsia="ko-KR"/>
        </w:rPr>
        <w:t>6.2</w:t>
      </w:r>
      <w:r w:rsidR="00F3564E" w:rsidRPr="0046406F">
        <w:rPr>
          <w:lang w:eastAsia="ko-KR"/>
        </w:rPr>
        <w:t>.1</w:t>
      </w:r>
      <w:r w:rsidR="00F3564E" w:rsidRPr="0046406F">
        <w:rPr>
          <w:lang w:eastAsia="ko-KR"/>
        </w:rPr>
        <w:tab/>
        <w:t>Introduction</w:t>
      </w:r>
      <w:bookmarkEnd w:id="121"/>
      <w:bookmarkEnd w:id="122"/>
      <w:bookmarkEnd w:id="123"/>
      <w:bookmarkEnd w:id="124"/>
    </w:p>
    <w:p w14:paraId="20BF4BB2" w14:textId="77777777" w:rsidR="00F3564E" w:rsidRPr="0046406F" w:rsidRDefault="00F3564E" w:rsidP="00F3564E">
      <w:pPr>
        <w:rPr>
          <w:lang w:eastAsia="ko-KR"/>
        </w:rPr>
      </w:pPr>
      <w:r w:rsidRPr="0046406F">
        <w:rPr>
          <w:lang w:eastAsia="ko-KR"/>
        </w:rPr>
        <w:t>This solution addresses Key issue #1.</w:t>
      </w:r>
    </w:p>
    <w:p w14:paraId="65C7B936" w14:textId="5B1720ED" w:rsidR="00F3564E" w:rsidRPr="0046406F" w:rsidRDefault="007F2A6D" w:rsidP="00F3564E">
      <w:pPr>
        <w:pStyle w:val="Heading3"/>
      </w:pPr>
      <w:bookmarkStart w:id="125" w:name="_Toc100849502"/>
      <w:bookmarkStart w:id="126" w:name="_Toc100850442"/>
      <w:bookmarkStart w:id="127" w:name="_Toc101336025"/>
      <w:bookmarkStart w:id="128" w:name="_Toc104435606"/>
      <w:r w:rsidRPr="0046406F">
        <w:t>6.2</w:t>
      </w:r>
      <w:r w:rsidR="00F3564E" w:rsidRPr="0046406F">
        <w:t>.2</w:t>
      </w:r>
      <w:r w:rsidR="00F3564E" w:rsidRPr="0046406F">
        <w:tab/>
        <w:t>Functional Description</w:t>
      </w:r>
      <w:bookmarkEnd w:id="125"/>
      <w:bookmarkEnd w:id="126"/>
      <w:bookmarkEnd w:id="127"/>
      <w:bookmarkEnd w:id="128"/>
    </w:p>
    <w:p w14:paraId="0412DD22" w14:textId="77777777" w:rsidR="00FC3D21" w:rsidRPr="0046406F" w:rsidRDefault="00FC3D21" w:rsidP="00FC3D21">
      <w:r w:rsidRPr="0046406F">
        <w:t>When the UE is about to become unavailable due to the events as described in Key issue #1, the UE initiates registration procedure indicating unavailability period.</w:t>
      </w:r>
    </w:p>
    <w:p w14:paraId="4665966E" w14:textId="77777777" w:rsidR="00FC3D21" w:rsidRPr="0046406F" w:rsidRDefault="00FC3D21" w:rsidP="00FC3D21">
      <w:r w:rsidRPr="0046406F">
        <w:t>The AMF, may set the periodic registration timer to a value equal or slightly larger than the unavailability period provided by the UE.</w:t>
      </w:r>
    </w:p>
    <w:p w14:paraId="7DDE3D8E" w14:textId="77777777" w:rsidR="00FC3D21" w:rsidRPr="0046406F" w:rsidRDefault="00FC3D21" w:rsidP="00FC3D21">
      <w:r w:rsidRPr="0046406F">
        <w:t>During this unavailability period the 5GC maintains the UE context in CM-IDLE, and considers the UE unreachable, in similar approach as MICO mode.</w:t>
      </w:r>
    </w:p>
    <w:p w14:paraId="0095E8AB" w14:textId="77777777" w:rsidR="00FC3D21" w:rsidRPr="0046406F" w:rsidRDefault="00FC3D21" w:rsidP="00FC3D21">
      <w:r w:rsidRPr="0046406F">
        <w:t>When the UE concludes the event that kept it unavailable, the UE triggers registration procedure and does not provide indication of unavailability period. During that registration procedure, if the AMF had assigned a periodic registration timer based on unavailability period, the AMF provides the UE with a regular value for the periodic registration timer (i.e. not considering unavailability period).</w:t>
      </w:r>
    </w:p>
    <w:p w14:paraId="2B62122B" w14:textId="77777777" w:rsidR="00FC3D21" w:rsidRPr="0046406F" w:rsidRDefault="00FC3D21" w:rsidP="00FC3D21">
      <w:r w:rsidRPr="0046406F">
        <w:t>The use of periodic registration timer of similar value of the unavailability period is to make sure the UE resumes normal activity after the unavailability period is concluded.</w:t>
      </w:r>
    </w:p>
    <w:p w14:paraId="2CBB689A" w14:textId="3E4D41A4" w:rsidR="00F3564E" w:rsidRPr="0046406F" w:rsidRDefault="007F2A6D" w:rsidP="00F3564E">
      <w:pPr>
        <w:pStyle w:val="Heading3"/>
      </w:pPr>
      <w:bookmarkStart w:id="129" w:name="_Toc100849503"/>
      <w:bookmarkStart w:id="130" w:name="_Toc100850443"/>
      <w:bookmarkStart w:id="131" w:name="_Toc101336026"/>
      <w:bookmarkStart w:id="132" w:name="_Toc104435607"/>
      <w:r w:rsidRPr="0046406F">
        <w:t>6.2</w:t>
      </w:r>
      <w:r w:rsidR="00F3564E" w:rsidRPr="0046406F">
        <w:t>.3</w:t>
      </w:r>
      <w:r w:rsidR="00F3564E" w:rsidRPr="0046406F">
        <w:tab/>
        <w:t>Procedures</w:t>
      </w:r>
      <w:bookmarkEnd w:id="129"/>
      <w:bookmarkEnd w:id="130"/>
      <w:bookmarkEnd w:id="131"/>
      <w:bookmarkEnd w:id="132"/>
    </w:p>
    <w:p w14:paraId="2CA89BB6" w14:textId="2BA4C2DF" w:rsidR="00F3564E" w:rsidRPr="0046406F" w:rsidRDefault="007F2A6D" w:rsidP="00F3564E">
      <w:pPr>
        <w:rPr>
          <w:lang w:eastAsia="x-none"/>
        </w:rPr>
      </w:pPr>
      <w:r w:rsidRPr="0046406F">
        <w:rPr>
          <w:lang w:eastAsia="x-none"/>
        </w:rPr>
        <w:t>Figure 6.2</w:t>
      </w:r>
      <w:r w:rsidR="00F3564E" w:rsidRPr="0046406F">
        <w:rPr>
          <w:lang w:eastAsia="x-none"/>
        </w:rPr>
        <w:t>.3-1 shows the call flow for this solution.</w:t>
      </w:r>
    </w:p>
    <w:p w14:paraId="1ABFBABE" w14:textId="77777777" w:rsidR="00F3564E" w:rsidRPr="0046406F" w:rsidRDefault="00F3564E" w:rsidP="00FC3D21">
      <w:pPr>
        <w:pStyle w:val="TH"/>
      </w:pPr>
      <w:r w:rsidRPr="0046406F">
        <w:object w:dxaOrig="5100" w:dyaOrig="4321" w14:anchorId="303FA536">
          <v:shape id="_x0000_i1026" type="#_x0000_t75" style="width:254.2pt;height:3in" o:ole="">
            <v:imagedata r:id="rId17" o:title=""/>
          </v:shape>
          <o:OLEObject Type="Embed" ProgID="Visio.Drawing.15" ShapeID="_x0000_i1026" DrawAspect="Content" ObjectID="_1716811429" r:id="rId18"/>
        </w:object>
      </w:r>
    </w:p>
    <w:p w14:paraId="486BC9F7" w14:textId="00C34877" w:rsidR="00F3564E" w:rsidRPr="0046406F" w:rsidRDefault="007F2A6D" w:rsidP="00F3564E">
      <w:pPr>
        <w:pStyle w:val="TF"/>
      </w:pPr>
      <w:r w:rsidRPr="0046406F">
        <w:t>Figure 6.2</w:t>
      </w:r>
      <w:r w:rsidR="00F3564E" w:rsidRPr="0046406F">
        <w:t>.3-1: UE triggered Unavailability Period</w:t>
      </w:r>
    </w:p>
    <w:p w14:paraId="08AABDD6" w14:textId="71DE3E1A" w:rsidR="00FC3D21" w:rsidRPr="0046406F" w:rsidRDefault="00FC3D21" w:rsidP="00FC3D21">
      <w:pPr>
        <w:pStyle w:val="B1"/>
      </w:pPr>
      <w:r w:rsidRPr="0046406F">
        <w:t>1.</w:t>
      </w:r>
      <w:r w:rsidRPr="0046406F">
        <w:tab/>
        <w:t xml:space="preserve">During initial Registration procedure, the UE provides indication of support of </w:t>
      </w:r>
      <w:r w:rsidR="0046406F">
        <w:t>"</w:t>
      </w:r>
      <w:r w:rsidRPr="0046406F">
        <w:t>Unavailability Period</w:t>
      </w:r>
      <w:r w:rsidR="0046406F">
        <w:t>"</w:t>
      </w:r>
      <w:r w:rsidRPr="0046406F">
        <w:t xml:space="preserve"> in Registration Request, and the AMF provides support of </w:t>
      </w:r>
      <w:r w:rsidR="0046406F">
        <w:t>"</w:t>
      </w:r>
      <w:r w:rsidRPr="0046406F">
        <w:t>Unavailability Period</w:t>
      </w:r>
      <w:r w:rsidR="0046406F">
        <w:t>"</w:t>
      </w:r>
      <w:r w:rsidRPr="0046406F">
        <w:t xml:space="preserve"> in Registration Accept message.</w:t>
      </w:r>
    </w:p>
    <w:p w14:paraId="71966204" w14:textId="0B520216" w:rsidR="00FC3D21" w:rsidRPr="0046406F" w:rsidRDefault="00FC3D21" w:rsidP="00FC3D21">
      <w:pPr>
        <w:pStyle w:val="B1"/>
      </w:pPr>
      <w:r w:rsidRPr="0046406F">
        <w:t xml:space="preserve">2. When an event as described in Key issue #1 is to be triggered in the UE, if </w:t>
      </w:r>
      <w:r w:rsidR="0046406F">
        <w:t>"</w:t>
      </w:r>
      <w:r w:rsidRPr="0046406F">
        <w:t>Unavailability period</w:t>
      </w:r>
      <w:r w:rsidR="0046406F">
        <w:t>"</w:t>
      </w:r>
      <w:r w:rsidRPr="0046406F">
        <w:t xml:space="preserve"> support was indicated by AMF, a supporting UE proceeds with step 3 before executing the event and becoming unavailable.</w:t>
      </w:r>
    </w:p>
    <w:p w14:paraId="6D7EDE74" w14:textId="77777777" w:rsidR="00FC3D21" w:rsidRPr="0046406F" w:rsidRDefault="00FC3D21" w:rsidP="00FC3D21">
      <w:pPr>
        <w:pStyle w:val="B1"/>
      </w:pPr>
      <w:r w:rsidRPr="0046406F">
        <w:t>3.</w:t>
      </w:r>
      <w:r w:rsidRPr="0046406F">
        <w:tab/>
        <w:t>The UE sends Registration Request message indicating an Unavailability period. The Unavailability period is determined internally in the UE, and implementation dependent, (e.g. may be determined based on type of event and expected event duration).</w:t>
      </w:r>
    </w:p>
    <w:p w14:paraId="4F9725E2" w14:textId="77777777" w:rsidR="00FC3D21" w:rsidRPr="0046406F" w:rsidRDefault="00FC3D21" w:rsidP="00FC3D21">
      <w:pPr>
        <w:pStyle w:val="B1"/>
      </w:pPr>
      <w:r w:rsidRPr="0046406F">
        <w:t>4.</w:t>
      </w:r>
      <w:r w:rsidRPr="0046406F">
        <w:tab/>
        <w:t>The AMF responds with Registration Accept. The AMF may set the periodic registration timer to a value equal or slightly larger than the unavailability period provided by the UE. The AMF stores the information that the UE is in unavailability period in UE context, and considers the UE unreachable until the UE performs registration procedure again. In this state, all HLCom solutions apply if supported, e.g. extended data buffering, downlink data buffering status report, etc.</w:t>
      </w:r>
    </w:p>
    <w:p w14:paraId="060014B8" w14:textId="5405C12C" w:rsidR="00FC3D21" w:rsidRPr="0046406F" w:rsidRDefault="00FC3D21" w:rsidP="00FC3D21">
      <w:pPr>
        <w:pStyle w:val="B1"/>
      </w:pPr>
      <w:r w:rsidRPr="0046406F">
        <w:t>5.</w:t>
      </w:r>
      <w:r w:rsidRPr="0046406F">
        <w:tab/>
        <w:t xml:space="preserve">Once the event is executed, the UE triggers registration procedure to resume regular service. The UE does not include Unavailability period in the registration request. Depending of the state the UE ends up after the event, the registration type may be initial registration, </w:t>
      </w:r>
      <w:r w:rsidR="0046406F">
        <w:t>"</w:t>
      </w:r>
      <w:r w:rsidRPr="0046406F">
        <w:t>mobility</w:t>
      </w:r>
      <w:r w:rsidR="0046406F">
        <w:t>"</w:t>
      </w:r>
      <w:r w:rsidRPr="0046406F">
        <w:t xml:space="preserve"> or </w:t>
      </w:r>
      <w:r w:rsidR="0046406F">
        <w:t>"</w:t>
      </w:r>
      <w:r w:rsidRPr="0046406F">
        <w:t>periodic</w:t>
      </w:r>
      <w:r w:rsidR="0046406F">
        <w:t>"</w:t>
      </w:r>
      <w:r w:rsidRPr="0046406F">
        <w:t xml:space="preserve"> registration.</w:t>
      </w:r>
    </w:p>
    <w:p w14:paraId="5A0E1FC6" w14:textId="77777777" w:rsidR="00FC3D21" w:rsidRPr="0046406F" w:rsidRDefault="00FC3D21" w:rsidP="00FC3D21">
      <w:pPr>
        <w:pStyle w:val="B1"/>
      </w:pPr>
      <w:r w:rsidRPr="0046406F">
        <w:t>6.</w:t>
      </w:r>
      <w:r w:rsidRPr="0046406F">
        <w:tab/>
        <w:t>The AMF responds with registration accept. If the AMF has stored that the previously assigned periodic registration timer was assigned based on unavailability period, the AMF assigns a new periodic registration timer not considering unavailability period.</w:t>
      </w:r>
    </w:p>
    <w:p w14:paraId="2C8EE9FE" w14:textId="7E065027" w:rsidR="00F3564E" w:rsidRPr="0046406F" w:rsidRDefault="007F2A6D" w:rsidP="00F3564E">
      <w:pPr>
        <w:pStyle w:val="Heading3"/>
        <w:rPr>
          <w:lang w:eastAsia="zh-CN"/>
        </w:rPr>
      </w:pPr>
      <w:bookmarkStart w:id="133" w:name="_Toc100849504"/>
      <w:bookmarkStart w:id="134" w:name="_Toc100850444"/>
      <w:bookmarkStart w:id="135" w:name="_Toc101336027"/>
      <w:bookmarkStart w:id="136" w:name="_Toc104435608"/>
      <w:r w:rsidRPr="0046406F">
        <w:rPr>
          <w:lang w:eastAsia="zh-CN"/>
        </w:rPr>
        <w:t>6.2</w:t>
      </w:r>
      <w:r w:rsidR="00F3564E" w:rsidRPr="0046406F">
        <w:rPr>
          <w:lang w:eastAsia="zh-CN"/>
        </w:rPr>
        <w:t>.4</w:t>
      </w:r>
      <w:r w:rsidR="00F3564E" w:rsidRPr="0046406F">
        <w:rPr>
          <w:lang w:eastAsia="zh-CN"/>
        </w:rPr>
        <w:tab/>
      </w:r>
      <w:r w:rsidR="00F3564E" w:rsidRPr="0046406F">
        <w:t>Impacts on services, entities and interfaces</w:t>
      </w:r>
      <w:bookmarkEnd w:id="133"/>
      <w:bookmarkEnd w:id="134"/>
      <w:bookmarkEnd w:id="135"/>
      <w:bookmarkEnd w:id="136"/>
    </w:p>
    <w:p w14:paraId="1828E8E1" w14:textId="77777777" w:rsidR="00FC3D21" w:rsidRPr="0046406F" w:rsidRDefault="00FC3D21" w:rsidP="00FC3D21">
      <w:pPr>
        <w:rPr>
          <w:lang w:eastAsia="zh-CN"/>
        </w:rPr>
      </w:pPr>
      <w:bookmarkStart w:id="137" w:name="_Toc100849505"/>
      <w:bookmarkStart w:id="138" w:name="_Toc100850445"/>
      <w:r w:rsidRPr="0046406F">
        <w:rPr>
          <w:lang w:eastAsia="zh-CN"/>
        </w:rPr>
        <w:t>UE:</w:t>
      </w:r>
    </w:p>
    <w:p w14:paraId="21935E28" w14:textId="77777777" w:rsidR="00FC3D21" w:rsidRPr="0046406F" w:rsidRDefault="00FC3D21" w:rsidP="00FC3D21">
      <w:pPr>
        <w:pStyle w:val="B1"/>
        <w:rPr>
          <w:lang w:eastAsia="zh-CN"/>
        </w:rPr>
      </w:pPr>
      <w:r w:rsidRPr="0046406F">
        <w:rPr>
          <w:lang w:eastAsia="zh-CN"/>
        </w:rPr>
        <w:t>-</w:t>
      </w:r>
      <w:r w:rsidRPr="0046406F">
        <w:rPr>
          <w:lang w:eastAsia="zh-CN"/>
        </w:rPr>
        <w:tab/>
        <w:t>Support of unavailability period indication in registration procedure.</w:t>
      </w:r>
    </w:p>
    <w:p w14:paraId="03A087EB" w14:textId="77777777" w:rsidR="00FC3D21" w:rsidRPr="0046406F" w:rsidRDefault="00FC3D21" w:rsidP="00FC3D21">
      <w:pPr>
        <w:rPr>
          <w:lang w:eastAsia="zh-CN"/>
        </w:rPr>
      </w:pPr>
      <w:r w:rsidRPr="0046406F">
        <w:rPr>
          <w:lang w:eastAsia="zh-CN"/>
        </w:rPr>
        <w:t>AMF:</w:t>
      </w:r>
    </w:p>
    <w:p w14:paraId="2DC71A5A" w14:textId="77777777" w:rsidR="00FC3D21" w:rsidRPr="0046406F" w:rsidRDefault="00FC3D21" w:rsidP="00FC3D21">
      <w:pPr>
        <w:pStyle w:val="B1"/>
        <w:rPr>
          <w:lang w:eastAsia="zh-CN"/>
        </w:rPr>
      </w:pPr>
      <w:r w:rsidRPr="0046406F">
        <w:rPr>
          <w:lang w:eastAsia="zh-CN"/>
        </w:rPr>
        <w:t>-</w:t>
      </w:r>
      <w:r w:rsidRPr="0046406F">
        <w:rPr>
          <w:lang w:eastAsia="zh-CN"/>
        </w:rPr>
        <w:tab/>
        <w:t>Support of unavailability period indication in registration procedure.</w:t>
      </w:r>
    </w:p>
    <w:p w14:paraId="2E41AC61" w14:textId="77777777" w:rsidR="00FC3D21" w:rsidRPr="0046406F" w:rsidRDefault="00FC3D21" w:rsidP="00FC3D21">
      <w:pPr>
        <w:pStyle w:val="B1"/>
        <w:rPr>
          <w:lang w:eastAsia="zh-CN"/>
        </w:rPr>
      </w:pPr>
      <w:r w:rsidRPr="0046406F">
        <w:rPr>
          <w:lang w:eastAsia="zh-CN"/>
        </w:rPr>
        <w:t>-</w:t>
      </w:r>
      <w:r w:rsidRPr="0046406F">
        <w:rPr>
          <w:lang w:eastAsia="zh-CN"/>
        </w:rPr>
        <w:tab/>
        <w:t>Storing unavailability period in UE context.</w:t>
      </w:r>
    </w:p>
    <w:p w14:paraId="7319D709" w14:textId="77777777" w:rsidR="00FC3D21" w:rsidRPr="0046406F" w:rsidRDefault="00FC3D21" w:rsidP="00FC3D21">
      <w:pPr>
        <w:pStyle w:val="B1"/>
        <w:rPr>
          <w:lang w:eastAsia="zh-CN"/>
        </w:rPr>
      </w:pPr>
      <w:r w:rsidRPr="0046406F">
        <w:rPr>
          <w:lang w:eastAsia="zh-CN"/>
        </w:rPr>
        <w:t>-</w:t>
      </w:r>
      <w:r w:rsidRPr="0046406F">
        <w:rPr>
          <w:lang w:eastAsia="zh-CN"/>
        </w:rPr>
        <w:tab/>
        <w:t>Handling of MT data and control plane procedures for UE unreachable (no new procedures compared to CM-IDLE with MICO).</w:t>
      </w:r>
    </w:p>
    <w:p w14:paraId="0FAF1E7B" w14:textId="07005AB8" w:rsidR="005E4AFF" w:rsidRPr="0046406F" w:rsidRDefault="005E4AFF" w:rsidP="005E4AFF">
      <w:pPr>
        <w:pStyle w:val="Heading2"/>
      </w:pPr>
      <w:bookmarkStart w:id="139" w:name="_Toc101336028"/>
      <w:bookmarkStart w:id="140" w:name="_Toc104435609"/>
      <w:r w:rsidRPr="0046406F">
        <w:rPr>
          <w:lang w:eastAsia="zh-CN"/>
        </w:rPr>
        <w:lastRenderedPageBreak/>
        <w:t>6.</w:t>
      </w:r>
      <w:r w:rsidR="001946C3" w:rsidRPr="0046406F">
        <w:rPr>
          <w:lang w:eastAsia="zh-CN"/>
        </w:rPr>
        <w:t>3</w:t>
      </w:r>
      <w:r w:rsidRPr="0046406F">
        <w:rPr>
          <w:lang w:eastAsia="ko-KR"/>
        </w:rPr>
        <w:tab/>
      </w:r>
      <w:r w:rsidRPr="0046406F">
        <w:t>Solution</w:t>
      </w:r>
      <w:r w:rsidRPr="0046406F">
        <w:rPr>
          <w:lang w:eastAsia="zh-CN"/>
        </w:rPr>
        <w:t xml:space="preserve"> #</w:t>
      </w:r>
      <w:r w:rsidR="00692EF7" w:rsidRPr="0046406F">
        <w:rPr>
          <w:lang w:eastAsia="zh-CN"/>
        </w:rPr>
        <w:t>3</w:t>
      </w:r>
      <w:r w:rsidRPr="0046406F">
        <w:t>: Determination of unavailability period in 5GS</w:t>
      </w:r>
      <w:bookmarkEnd w:id="137"/>
      <w:bookmarkEnd w:id="138"/>
      <w:bookmarkEnd w:id="139"/>
      <w:bookmarkEnd w:id="140"/>
    </w:p>
    <w:p w14:paraId="3F0BA60A" w14:textId="2D4B7D77" w:rsidR="00097627" w:rsidRPr="0046406F" w:rsidRDefault="00097627" w:rsidP="00097627">
      <w:pPr>
        <w:pStyle w:val="Heading3"/>
        <w:rPr>
          <w:lang w:eastAsia="ko-KR"/>
        </w:rPr>
      </w:pPr>
      <w:bookmarkStart w:id="141" w:name="_Toc100850446"/>
      <w:bookmarkStart w:id="142" w:name="_Toc101336029"/>
      <w:bookmarkStart w:id="143" w:name="_Toc104435610"/>
      <w:bookmarkStart w:id="144" w:name="_Toc100849506"/>
      <w:r w:rsidRPr="0046406F">
        <w:rPr>
          <w:lang w:eastAsia="ko-KR"/>
        </w:rPr>
        <w:t>6.3.1</w:t>
      </w:r>
      <w:r w:rsidRPr="0046406F">
        <w:rPr>
          <w:lang w:eastAsia="ko-KR"/>
        </w:rPr>
        <w:tab/>
        <w:t>Introduction</w:t>
      </w:r>
      <w:bookmarkEnd w:id="141"/>
      <w:bookmarkEnd w:id="142"/>
      <w:bookmarkEnd w:id="143"/>
    </w:p>
    <w:p w14:paraId="24A2E6CE" w14:textId="1F7EEE09" w:rsidR="00097627" w:rsidRPr="0046406F" w:rsidRDefault="00097627" w:rsidP="001A4295">
      <w:pPr>
        <w:rPr>
          <w:lang w:eastAsia="ko-KR"/>
        </w:rPr>
      </w:pPr>
      <w:r w:rsidRPr="0046406F">
        <w:rPr>
          <w:lang w:eastAsia="ko-KR"/>
        </w:rPr>
        <w:t>This solution addresses Key issue #1.</w:t>
      </w:r>
    </w:p>
    <w:p w14:paraId="4C310DB4" w14:textId="4B9DCDAA" w:rsidR="005E4AFF" w:rsidRPr="0046406F" w:rsidRDefault="005E4AFF" w:rsidP="005E4AFF">
      <w:pPr>
        <w:pStyle w:val="Heading3"/>
      </w:pPr>
      <w:bookmarkStart w:id="145" w:name="_Toc100850447"/>
      <w:bookmarkStart w:id="146" w:name="_Toc101336030"/>
      <w:bookmarkStart w:id="147" w:name="_Toc104435611"/>
      <w:r w:rsidRPr="0046406F">
        <w:t>6.</w:t>
      </w:r>
      <w:r w:rsidR="001511BE" w:rsidRPr="0046406F">
        <w:t>3</w:t>
      </w:r>
      <w:r w:rsidRPr="0046406F">
        <w:t>.</w:t>
      </w:r>
      <w:r w:rsidR="00097627" w:rsidRPr="0046406F">
        <w:t>2</w:t>
      </w:r>
      <w:r w:rsidRPr="0046406F">
        <w:tab/>
        <w:t>Functional Description</w:t>
      </w:r>
      <w:bookmarkEnd w:id="144"/>
      <w:bookmarkEnd w:id="145"/>
      <w:bookmarkEnd w:id="146"/>
      <w:bookmarkEnd w:id="147"/>
    </w:p>
    <w:p w14:paraId="10E79500" w14:textId="3AC73485" w:rsidR="005E4AFF" w:rsidRPr="0046406F" w:rsidRDefault="005E4AFF" w:rsidP="005E4AFF">
      <w:pPr>
        <w:rPr>
          <w:lang w:eastAsia="ko-KR"/>
        </w:rPr>
      </w:pPr>
      <w:r w:rsidRPr="0046406F">
        <w:t xml:space="preserve">This is a solution to Key Issue #1, </w:t>
      </w:r>
      <w:r w:rsidR="0046406F">
        <w:rPr>
          <w:lang w:eastAsia="zh-CN"/>
        </w:rPr>
        <w:t>"</w:t>
      </w:r>
      <w:r w:rsidRPr="0046406F">
        <w:rPr>
          <w:lang w:eastAsia="ko-KR"/>
        </w:rPr>
        <w:t>Determination of unavailability period in 5GS for a specific UE</w:t>
      </w:r>
      <w:r w:rsidR="0046406F">
        <w:rPr>
          <w:lang w:eastAsia="zh-CN"/>
        </w:rPr>
        <w:t>"</w:t>
      </w:r>
      <w:r w:rsidRPr="0046406F">
        <w:rPr>
          <w:lang w:eastAsia="ko-KR"/>
        </w:rPr>
        <w:t>.</w:t>
      </w:r>
    </w:p>
    <w:p w14:paraId="1F4BD5FA" w14:textId="678E6ACF" w:rsidR="005E4AFF" w:rsidRPr="0046406F" w:rsidRDefault="005E4AFF" w:rsidP="005E4AFF">
      <w:pPr>
        <w:rPr>
          <w:rFonts w:cs="Arial"/>
          <w:bCs/>
          <w:lang w:eastAsia="zh-CN"/>
        </w:rPr>
      </w:pPr>
      <w:r w:rsidRPr="0046406F">
        <w:rPr>
          <w:rFonts w:cs="Arial"/>
          <w:bCs/>
          <w:lang w:eastAsia="zh-CN"/>
        </w:rPr>
        <w:t>In this solution, the unavailability period is requested by the UE from 5GC. Once requested, the UE-requested unavailability period can be delayed by the 5GC with a backoff timer, if necessary.</w:t>
      </w:r>
    </w:p>
    <w:p w14:paraId="3B5C9B68" w14:textId="06DA0639" w:rsidR="005E4AFF" w:rsidRPr="0046406F" w:rsidRDefault="005E4AFF" w:rsidP="005E4AFF">
      <w:r w:rsidRPr="0046406F">
        <w:t>The UE and network undergo capability negotiation wherein the UE indicates its capability to support Unavailability period and the network indicates its capability to support and use the Unavailability period in 5GS as part of the initial registration procedure.</w:t>
      </w:r>
    </w:p>
    <w:p w14:paraId="6AC2B879" w14:textId="11B63722" w:rsidR="005E4AFF" w:rsidRPr="0046406F" w:rsidRDefault="005E4AFF" w:rsidP="005E4AFF">
      <w:r w:rsidRPr="0046406F">
        <w:t>The UE may download software, patches and other updates from AF. When the UE determines the appropriate time to become unavailable, UE initiates the Registration procedure for mobility and periodic registration update. The UE indicates the duration for which it may become unavailable, and the network may accept the unavailability duration indicated by the UE or indicate a different value.</w:t>
      </w:r>
    </w:p>
    <w:p w14:paraId="4B2BF60A" w14:textId="30E234E1" w:rsidR="005E4AFF" w:rsidRPr="0046406F" w:rsidRDefault="005E4AFF" w:rsidP="005E4AFF">
      <w:r w:rsidRPr="0046406F">
        <w:t>The AMF may also reject the UE request to become unavailable if it is currently not appropriate for the UE to become unavailable. The AMF may optionally provide a backoff timer to the UE, if it is appropriate for the UE to become unavailable after a certain duration. If the UE receives a backoff timer, the UE starts the backoff timer and delays becoming unavailable for doing internal updates. While the backoff timer is running the UE is available and normal operation continues.</w:t>
      </w:r>
    </w:p>
    <w:p w14:paraId="708AAFAD" w14:textId="266ABD5A" w:rsidR="005E4AFF" w:rsidRPr="0046406F" w:rsidRDefault="005E4AFF" w:rsidP="005E4AFF">
      <w:r w:rsidRPr="0046406F">
        <w:t>Once the backoff timer expires, the UE initiates De-registration procedure and becomes unavailable. The AMF stores the UE context and starts an internal timer for the duration that the UE is unavailable. Once the internal updates are completed, the UE restarts and initiates the initial Registration procedure. The AMF seamlessly restores the UE context and registers the UE.</w:t>
      </w:r>
    </w:p>
    <w:p w14:paraId="13827C15" w14:textId="1D5C8F65" w:rsidR="005E4AFF" w:rsidRPr="0046406F" w:rsidRDefault="005E4AFF" w:rsidP="00FC3D21">
      <w:pPr>
        <w:pStyle w:val="Heading4"/>
      </w:pPr>
      <w:bookmarkStart w:id="148" w:name="_Toc100849507"/>
      <w:bookmarkStart w:id="149" w:name="_Toc100850448"/>
      <w:bookmarkStart w:id="150" w:name="_Toc101336031"/>
      <w:bookmarkStart w:id="151" w:name="_Toc104435612"/>
      <w:r w:rsidRPr="0046406F">
        <w:t>6.</w:t>
      </w:r>
      <w:r w:rsidR="001511BE" w:rsidRPr="0046406F">
        <w:t>3</w:t>
      </w:r>
      <w:r w:rsidR="00097627" w:rsidRPr="0046406F">
        <w:t>.2</w:t>
      </w:r>
      <w:r w:rsidRPr="0046406F">
        <w:t>.1</w:t>
      </w:r>
      <w:r w:rsidR="00FC3D21" w:rsidRPr="0046406F">
        <w:tab/>
      </w:r>
      <w:r w:rsidRPr="0046406F">
        <w:t>Alternate solution with re-use of MUSIM features</w:t>
      </w:r>
      <w:bookmarkEnd w:id="148"/>
      <w:bookmarkEnd w:id="149"/>
      <w:bookmarkEnd w:id="150"/>
      <w:bookmarkEnd w:id="151"/>
    </w:p>
    <w:p w14:paraId="0FDEEB67" w14:textId="68192ACF" w:rsidR="005E4AFF" w:rsidRPr="0046406F" w:rsidRDefault="005E4AFF" w:rsidP="005E4AFF">
      <w:pPr>
        <w:rPr>
          <w:bCs/>
        </w:rPr>
      </w:pPr>
      <w:r w:rsidRPr="0046406F">
        <w:t>Alternatively, UE may r</w:t>
      </w:r>
      <w:r w:rsidRPr="0046406F">
        <w:rPr>
          <w:bCs/>
        </w:rPr>
        <w:t xml:space="preserve">e-use some of the MUSIM features defined in Rel-17 for the purpose of this solution and indicate </w:t>
      </w:r>
      <w:r w:rsidRPr="0046406F">
        <w:t xml:space="preserve">capabilities for </w:t>
      </w:r>
      <w:r w:rsidRPr="0046406F">
        <w:rPr>
          <w:bCs/>
        </w:rPr>
        <w:t>Connection Release (</w:t>
      </w:r>
      <w:r w:rsidR="00FC3D21" w:rsidRPr="0046406F">
        <w:rPr>
          <w:bCs/>
        </w:rPr>
        <w:t xml:space="preserve">clause 5.38.2 of </w:t>
      </w:r>
      <w:r w:rsidR="004B50C0" w:rsidRPr="0046406F">
        <w:rPr>
          <w:bCs/>
        </w:rPr>
        <w:t>TS</w:t>
      </w:r>
      <w:r w:rsidR="004B50C0">
        <w:rPr>
          <w:bCs/>
        </w:rPr>
        <w:t> </w:t>
      </w:r>
      <w:r w:rsidR="004B50C0" w:rsidRPr="0046406F">
        <w:rPr>
          <w:bCs/>
        </w:rPr>
        <w:t>23.501</w:t>
      </w:r>
      <w:r w:rsidR="004B50C0">
        <w:rPr>
          <w:bCs/>
        </w:rPr>
        <w:t> </w:t>
      </w:r>
      <w:r w:rsidR="004B50C0" w:rsidRPr="0046406F">
        <w:rPr>
          <w:bCs/>
        </w:rPr>
        <w:t>[</w:t>
      </w:r>
      <w:r w:rsidR="00FC3D21" w:rsidRPr="0046406F">
        <w:rPr>
          <w:bCs/>
        </w:rPr>
        <w:t>2</w:t>
      </w:r>
      <w:r w:rsidRPr="0046406F">
        <w:rPr>
          <w:bCs/>
        </w:rPr>
        <w:t>]) and Paging Restriction (</w:t>
      </w:r>
      <w:r w:rsidR="00FC3D21" w:rsidRPr="0046406F">
        <w:rPr>
          <w:bCs/>
        </w:rPr>
        <w:t xml:space="preserve">clause 5.38.5 of </w:t>
      </w:r>
      <w:r w:rsidR="004B50C0" w:rsidRPr="0046406F">
        <w:rPr>
          <w:bCs/>
        </w:rPr>
        <w:t>TS</w:t>
      </w:r>
      <w:r w:rsidR="004B50C0">
        <w:rPr>
          <w:bCs/>
        </w:rPr>
        <w:t> </w:t>
      </w:r>
      <w:r w:rsidR="004B50C0" w:rsidRPr="0046406F">
        <w:rPr>
          <w:bCs/>
        </w:rPr>
        <w:t>23.501</w:t>
      </w:r>
      <w:r w:rsidR="004B50C0">
        <w:rPr>
          <w:bCs/>
        </w:rPr>
        <w:t> </w:t>
      </w:r>
      <w:r w:rsidR="004B50C0" w:rsidRPr="0046406F">
        <w:rPr>
          <w:bCs/>
        </w:rPr>
        <w:t>[</w:t>
      </w:r>
      <w:r w:rsidR="00FC3D21" w:rsidRPr="0046406F">
        <w:rPr>
          <w:bCs/>
        </w:rPr>
        <w:t>2</w:t>
      </w:r>
      <w:r w:rsidRPr="0046406F">
        <w:rPr>
          <w:bCs/>
        </w:rPr>
        <w:t xml:space="preserve">]). In addition, UE also indicates capability for </w:t>
      </w:r>
      <w:r w:rsidR="0046406F">
        <w:rPr>
          <w:bCs/>
        </w:rPr>
        <w:t>"</w:t>
      </w:r>
      <w:r w:rsidRPr="0046406F">
        <w:rPr>
          <w:bCs/>
        </w:rPr>
        <w:t>Expected Leaving Duration</w:t>
      </w:r>
      <w:r w:rsidR="0046406F">
        <w:rPr>
          <w:bCs/>
        </w:rPr>
        <w:t>"</w:t>
      </w:r>
      <w:r w:rsidRPr="0046406F">
        <w:rPr>
          <w:bCs/>
        </w:rPr>
        <w:t xml:space="preserve"> that was discussed in the context of MUSIM in Rel-17 but eventually not adopted for MUSIM.</w:t>
      </w:r>
    </w:p>
    <w:p w14:paraId="75F9839D" w14:textId="77777777" w:rsidR="005E4AFF" w:rsidRPr="0046406F" w:rsidRDefault="005E4AFF" w:rsidP="005E4AFF">
      <w:r w:rsidRPr="0046406F">
        <w:rPr>
          <w:bCs/>
        </w:rPr>
        <w:t xml:space="preserve">When the UE determines the appropriate time to become unavailable, the UE can initiate </w:t>
      </w:r>
      <w:r w:rsidRPr="0046406F">
        <w:t xml:space="preserve">either a Service Request procedure or a registration procedure and </w:t>
      </w:r>
      <w:r w:rsidRPr="0046406F">
        <w:rPr>
          <w:lang w:eastAsia="zh-CN"/>
        </w:rPr>
        <w:t xml:space="preserve">include the Release Request indication and the Paging Restriction Information </w:t>
      </w:r>
      <w:r w:rsidRPr="0046406F">
        <w:t>as specified for MUSIM</w:t>
      </w:r>
      <w:r w:rsidRPr="0046406F">
        <w:rPr>
          <w:lang w:eastAsia="zh-CN"/>
        </w:rPr>
        <w:t xml:space="preserve">. </w:t>
      </w:r>
      <w:r w:rsidRPr="0046406F">
        <w:rPr>
          <w:bCs/>
        </w:rPr>
        <w:t>As part of the Connection Release, the UE can request Expected Leaving Duration, that specifies the length of the unavailability period. Expected Leaving Duration can only be used in combination of the Connection Release feature. The backoff timer mechanism remains the same as described above</w:t>
      </w:r>
      <w:r w:rsidRPr="0046406F">
        <w:t xml:space="preserve">, but with the use of the MUSIM </w:t>
      </w:r>
      <w:r w:rsidRPr="0046406F">
        <w:rPr>
          <w:bCs/>
        </w:rPr>
        <w:t>Connection Release feature, the UE does not need to de-register from the network.</w:t>
      </w:r>
    </w:p>
    <w:p w14:paraId="003B1CE5" w14:textId="716A20AC" w:rsidR="005E4AFF" w:rsidRPr="0046406F" w:rsidRDefault="00672331" w:rsidP="005E4AFF">
      <w:pPr>
        <w:pStyle w:val="Heading3"/>
      </w:pPr>
      <w:bookmarkStart w:id="152" w:name="_Toc100849508"/>
      <w:bookmarkStart w:id="153" w:name="_Toc100850449"/>
      <w:bookmarkStart w:id="154" w:name="_Toc101336032"/>
      <w:bookmarkStart w:id="155" w:name="_Toc104435613"/>
      <w:r w:rsidRPr="0046406F">
        <w:lastRenderedPageBreak/>
        <w:t>6.3</w:t>
      </w:r>
      <w:r w:rsidR="005E4AFF" w:rsidRPr="0046406F">
        <w:t>.</w:t>
      </w:r>
      <w:r w:rsidR="00097627" w:rsidRPr="0046406F">
        <w:t>3</w:t>
      </w:r>
      <w:r w:rsidR="005E4AFF" w:rsidRPr="0046406F">
        <w:tab/>
        <w:t>Procedures</w:t>
      </w:r>
      <w:bookmarkEnd w:id="152"/>
      <w:bookmarkEnd w:id="153"/>
      <w:bookmarkEnd w:id="154"/>
      <w:bookmarkEnd w:id="155"/>
    </w:p>
    <w:bookmarkStart w:id="156" w:name="_MON_1684549432"/>
    <w:bookmarkEnd w:id="156"/>
    <w:p w14:paraId="4A6FF4A2" w14:textId="73B93238" w:rsidR="00FC3D21" w:rsidRPr="0046406F" w:rsidRDefault="00FC3D21" w:rsidP="0020320C">
      <w:pPr>
        <w:pStyle w:val="TH"/>
      </w:pPr>
      <w:r w:rsidRPr="0046406F">
        <w:object w:dxaOrig="9633" w:dyaOrig="4523" w14:anchorId="0350B658">
          <v:shape id="_x0000_i1027" type="#_x0000_t75" style="width:481.45pt;height:224.15pt" o:ole="">
            <v:imagedata r:id="rId19" o:title=""/>
          </v:shape>
          <o:OLEObject Type="Embed" ProgID="Word.Picture.8" ShapeID="_x0000_i1027" DrawAspect="Content" ObjectID="_1716811430" r:id="rId20"/>
        </w:object>
      </w:r>
    </w:p>
    <w:p w14:paraId="2924C19C" w14:textId="03CB13B6" w:rsidR="005E4AFF" w:rsidRPr="0046406F" w:rsidRDefault="005E4AFF" w:rsidP="00FC3D21">
      <w:pPr>
        <w:pStyle w:val="TF"/>
      </w:pPr>
      <w:r w:rsidRPr="0046406F">
        <w:t xml:space="preserve">Figure </w:t>
      </w:r>
      <w:r w:rsidR="00D4370B" w:rsidRPr="0046406F">
        <w:t>6.3</w:t>
      </w:r>
      <w:r w:rsidR="00097627" w:rsidRPr="0046406F">
        <w:t>.3</w:t>
      </w:r>
      <w:r w:rsidRPr="0046406F">
        <w:t>-1: Procedure for determining Unavailability Period</w:t>
      </w:r>
    </w:p>
    <w:p w14:paraId="02244F6C" w14:textId="3F33893F" w:rsidR="005E4AFF" w:rsidRPr="0046406F" w:rsidRDefault="00A25775" w:rsidP="005E4AFF">
      <w:r w:rsidRPr="0046406F">
        <w:t>Figure 6.3</w:t>
      </w:r>
      <w:r w:rsidR="00097627" w:rsidRPr="0046406F">
        <w:t>.3</w:t>
      </w:r>
      <w:r w:rsidR="005E4AFF" w:rsidRPr="0046406F">
        <w:t>-1 represents the high-level procedure for determining the Unavailability period.</w:t>
      </w:r>
    </w:p>
    <w:p w14:paraId="46079C3B" w14:textId="6FB293EA" w:rsidR="005E4AFF" w:rsidRPr="0046406F" w:rsidRDefault="005E4AFF" w:rsidP="005E4AFF">
      <w:pPr>
        <w:pStyle w:val="B1"/>
        <w:rPr>
          <w:lang w:eastAsia="zh-CN"/>
        </w:rPr>
      </w:pPr>
      <w:r w:rsidRPr="0046406F">
        <w:t>1)</w:t>
      </w:r>
      <w:r w:rsidR="00FC3D21" w:rsidRPr="0046406F">
        <w:tab/>
      </w:r>
      <w:r w:rsidRPr="0046406F">
        <w:t xml:space="preserve">The UE indicates its capability to support Unavailability period in 5GMM </w:t>
      </w:r>
      <w:r w:rsidRPr="0046406F">
        <w:rPr>
          <w:lang w:eastAsia="zh-CN"/>
        </w:rPr>
        <w:t>Core Network Capability</w:t>
      </w:r>
      <w:r w:rsidRPr="0046406F">
        <w:t xml:space="preserve"> in Registration Request message as part of initial registration procedure.</w:t>
      </w:r>
    </w:p>
    <w:p w14:paraId="2D014D8B" w14:textId="33CC9B2F" w:rsidR="005E4AFF" w:rsidRPr="0046406F" w:rsidRDefault="005E4AFF" w:rsidP="005E4AFF">
      <w:pPr>
        <w:pStyle w:val="B1"/>
        <w:rPr>
          <w:lang w:eastAsia="zh-CN"/>
        </w:rPr>
      </w:pPr>
      <w:r w:rsidRPr="0046406F">
        <w:t>2)</w:t>
      </w:r>
      <w:r w:rsidR="00FC3D21" w:rsidRPr="0046406F">
        <w:tab/>
      </w:r>
      <w:r w:rsidRPr="0046406F">
        <w:t>The AMF indicates its capability to support and use the Unavailability period in 5GMM network feature support in Registration Accept message as part of registration procedure.</w:t>
      </w:r>
    </w:p>
    <w:p w14:paraId="26088A44" w14:textId="46758090" w:rsidR="005E4AFF" w:rsidRPr="0046406F" w:rsidRDefault="005E4AFF" w:rsidP="005E4AFF">
      <w:pPr>
        <w:pStyle w:val="B1"/>
      </w:pPr>
      <w:r w:rsidRPr="0046406F">
        <w:t>3)</w:t>
      </w:r>
      <w:r w:rsidR="00FC3D21" w:rsidRPr="0046406F">
        <w:tab/>
      </w:r>
      <w:r w:rsidRPr="0046406F">
        <w:t>The UE may download software, patches and other updates from the AF. Once the updates are locally available the UE may determine a suitable time to install these updates and indicate the duration for which it may become unavailable to 5GC.</w:t>
      </w:r>
    </w:p>
    <w:p w14:paraId="67B44CA1" w14:textId="2CCA1857" w:rsidR="004700F4" w:rsidRPr="0046406F" w:rsidRDefault="005E4AFF" w:rsidP="005E4AFF">
      <w:pPr>
        <w:pStyle w:val="B1"/>
      </w:pPr>
      <w:r w:rsidRPr="0046406F">
        <w:t>4)</w:t>
      </w:r>
      <w:r w:rsidR="00FC3D21" w:rsidRPr="0046406F">
        <w:tab/>
      </w:r>
      <w:r w:rsidRPr="0046406F">
        <w:t>The UE requests the network to become unavailable for a duration of Unavailable time requested by sending the Registration Request message (for mobility and periodic registration update).</w:t>
      </w:r>
    </w:p>
    <w:p w14:paraId="30AD1218" w14:textId="320D1A13" w:rsidR="005E4AFF" w:rsidRPr="0046406F" w:rsidRDefault="005E4AFF" w:rsidP="005E4AFF">
      <w:pPr>
        <w:pStyle w:val="B1"/>
      </w:pPr>
      <w:r w:rsidRPr="0046406F">
        <w:t>5)</w:t>
      </w:r>
      <w:r w:rsidR="00FC3D21" w:rsidRPr="0046406F">
        <w:tab/>
      </w:r>
      <w:r w:rsidRPr="0046406F">
        <w:t>The AMF evaluates the UE request to become unavailable for a duration of Unavailable time requested. The AMF indicates if the network accepts the UE becoming unavailable or the network rejects the UE request to become unavailable if it is currently not appropriate for the UE to become unavailable in the Registration Accept message. The AMF may accept the unavailability duration indicated by the UE or indicate a different value in Unavailable time accepted. The AMF may optionally provide a backoff timer to the UE, if it is appropriate for the UE to become unavailable after a certain duration. If the UE receives a backoff timer, the UE starts the backoff timer and delays becoming unavailable for doing internal updates equivalent to the value of backoff timer. While the backoff timer is running the UE is available and normal operation continues.</w:t>
      </w:r>
    </w:p>
    <w:p w14:paraId="7A9BEFD1" w14:textId="2A16B8A0" w:rsidR="005E4AFF" w:rsidRPr="0046406F" w:rsidRDefault="005E4AFF" w:rsidP="005E4AFF">
      <w:pPr>
        <w:pStyle w:val="B1"/>
      </w:pPr>
      <w:r w:rsidRPr="0046406F">
        <w:t>6)</w:t>
      </w:r>
      <w:r w:rsidR="00FC3D21" w:rsidRPr="0046406F">
        <w:tab/>
      </w:r>
      <w:r w:rsidRPr="0046406F">
        <w:t>If the UE has received the backoff timer, the UE waits until the backoff timer expires. The UE initiates De-registration procedure to become unavailable. The UE shall indicate the type of de-registration. The UE may optionally indicate that de-registration is for software update.</w:t>
      </w:r>
    </w:p>
    <w:p w14:paraId="4B4C219B" w14:textId="54BFD7B8" w:rsidR="005E4AFF" w:rsidRPr="0046406F" w:rsidRDefault="005E4AFF" w:rsidP="005E4AFF">
      <w:pPr>
        <w:pStyle w:val="B1"/>
      </w:pPr>
      <w:r w:rsidRPr="0046406F">
        <w:t>7)</w:t>
      </w:r>
      <w:r w:rsidR="00FC3D21" w:rsidRPr="0046406F">
        <w:tab/>
      </w:r>
      <w:r w:rsidRPr="0046406F">
        <w:t>The AMF accepts the de-registration request and sends a De-registration Accept message. If the UE has indicated that de-registration is for software update, the AMF may store the UE context and start an internal timer for duration of Unavailable time accepted.</w:t>
      </w:r>
    </w:p>
    <w:p w14:paraId="42B21ABD" w14:textId="0D77163A" w:rsidR="005E4AFF" w:rsidRPr="0046406F" w:rsidRDefault="005E4AFF" w:rsidP="005E4AFF">
      <w:pPr>
        <w:pStyle w:val="B1"/>
      </w:pPr>
      <w:r w:rsidRPr="0046406F">
        <w:t>8)</w:t>
      </w:r>
      <w:r w:rsidR="00FC3D21" w:rsidRPr="0046406F">
        <w:tab/>
      </w:r>
      <w:r w:rsidRPr="0046406F">
        <w:t>Once the internal updates are completed and the UE has re-started, the UE registers with the network by sending the Registration Request message for initial registration.</w:t>
      </w:r>
    </w:p>
    <w:p w14:paraId="45B89FEC" w14:textId="2572E3AE" w:rsidR="005E4AFF" w:rsidRPr="0046406F" w:rsidRDefault="005E4AFF" w:rsidP="005E4AFF">
      <w:pPr>
        <w:pStyle w:val="B1"/>
      </w:pPr>
      <w:r w:rsidRPr="0046406F">
        <w:t>9)</w:t>
      </w:r>
      <w:r w:rsidR="00FC3D21" w:rsidRPr="0046406F">
        <w:tab/>
      </w:r>
      <w:r w:rsidRPr="0046406F">
        <w:t>If the UE restarts and initiates registration within the Unavailable time accepted time duration, by initiating the registration procedure, the AMF seamlessly restores the UE context and registers the UE.</w:t>
      </w:r>
    </w:p>
    <w:p w14:paraId="56DC03B7" w14:textId="3E4CDF25" w:rsidR="005E4AFF" w:rsidRPr="0046406F" w:rsidRDefault="005E4AFF" w:rsidP="005E4AFF">
      <w:pPr>
        <w:pStyle w:val="Heading4"/>
      </w:pPr>
      <w:bookmarkStart w:id="157" w:name="_Toc100849509"/>
      <w:bookmarkStart w:id="158" w:name="_Toc100850450"/>
      <w:bookmarkStart w:id="159" w:name="_Toc101336033"/>
      <w:bookmarkStart w:id="160" w:name="_Toc104435614"/>
      <w:r w:rsidRPr="0046406F">
        <w:lastRenderedPageBreak/>
        <w:t>6.</w:t>
      </w:r>
      <w:r w:rsidR="00EE33E7" w:rsidRPr="0046406F">
        <w:t>3</w:t>
      </w:r>
      <w:r w:rsidRPr="0046406F">
        <w:t>.</w:t>
      </w:r>
      <w:r w:rsidR="00931F49" w:rsidRPr="0046406F">
        <w:t>3</w:t>
      </w:r>
      <w:r w:rsidRPr="0046406F">
        <w:t>.1</w:t>
      </w:r>
      <w:r w:rsidR="00A87CEC" w:rsidRPr="0046406F">
        <w:tab/>
      </w:r>
      <w:r w:rsidRPr="0046406F">
        <w:t>Alternate solution with re-use of MUSIM features</w:t>
      </w:r>
      <w:bookmarkEnd w:id="157"/>
      <w:bookmarkEnd w:id="158"/>
      <w:bookmarkEnd w:id="159"/>
      <w:bookmarkEnd w:id="160"/>
    </w:p>
    <w:p w14:paraId="51875B4C" w14:textId="77777777" w:rsidR="005E4AFF" w:rsidRPr="0046406F" w:rsidRDefault="005E4AFF" w:rsidP="005E4AFF">
      <w:r w:rsidRPr="0046406F">
        <w:t>The UE follows similar steps as above in this case as well. The key differences in the alternative approach are as follows:</w:t>
      </w:r>
    </w:p>
    <w:p w14:paraId="49AA954F" w14:textId="29C8961F" w:rsidR="00FC3D21" w:rsidRPr="0046406F" w:rsidRDefault="00FC3D21" w:rsidP="00FC3D21">
      <w:pPr>
        <w:pStyle w:val="B1"/>
      </w:pPr>
      <w:r w:rsidRPr="0046406F">
        <w:t>1)</w:t>
      </w:r>
      <w:r w:rsidRPr="0046406F">
        <w:tab/>
        <w:t xml:space="preserve">The UE indicates its capability to support the Connection Release and Paging Restriction features as per existing registration procedure defined in clause 4.2.2.2.2 of </w:t>
      </w:r>
      <w:r w:rsidR="004B50C0" w:rsidRPr="0046406F">
        <w:t>TS</w:t>
      </w:r>
      <w:r w:rsidR="004B50C0">
        <w:t> </w:t>
      </w:r>
      <w:r w:rsidR="004B50C0" w:rsidRPr="0046406F">
        <w:t>23.502</w:t>
      </w:r>
      <w:r w:rsidR="004B50C0">
        <w:t> </w:t>
      </w:r>
      <w:r w:rsidR="004B50C0" w:rsidRPr="0046406F">
        <w:t>[</w:t>
      </w:r>
      <w:r w:rsidRPr="0046406F">
        <w:t>3] with the exception that support for these features is not restricted to Multi-USIM UEs. The UE also indicates support for Expected Leaving Duration.</w:t>
      </w:r>
    </w:p>
    <w:p w14:paraId="4913BD86" w14:textId="20388385" w:rsidR="00FC3D21" w:rsidRPr="0046406F" w:rsidRDefault="00FC3D21" w:rsidP="00FC3D21">
      <w:pPr>
        <w:pStyle w:val="B1"/>
      </w:pPr>
      <w:r w:rsidRPr="0046406F">
        <w:t>2)</w:t>
      </w:r>
      <w:r w:rsidRPr="0046406F">
        <w:tab/>
        <w:t xml:space="preserve">The AMF indicates its capability to support the Connection Release and Paging Restriction features as per existing registration procedure defined in clause 4.2.2.2.2 of </w:t>
      </w:r>
      <w:r w:rsidR="004B50C0" w:rsidRPr="0046406F">
        <w:t>TS</w:t>
      </w:r>
      <w:r w:rsidR="004B50C0">
        <w:t> </w:t>
      </w:r>
      <w:r w:rsidR="004B50C0" w:rsidRPr="0046406F">
        <w:t>23.502</w:t>
      </w:r>
      <w:r w:rsidR="004B50C0">
        <w:t> </w:t>
      </w:r>
      <w:r w:rsidR="004B50C0" w:rsidRPr="0046406F">
        <w:t>[</w:t>
      </w:r>
      <w:r w:rsidRPr="0046406F">
        <w:t>3] based on network capability and preference by the network (i.e. based on local network policy). The AMF only indicates Expected Leaving Duration Supported together with Connection Release Supported.</w:t>
      </w:r>
    </w:p>
    <w:p w14:paraId="62DD9598" w14:textId="5E5A7807" w:rsidR="00FC3D21" w:rsidRPr="0046406F" w:rsidRDefault="00FC3D21" w:rsidP="00FC3D21">
      <w:pPr>
        <w:pStyle w:val="B1"/>
      </w:pPr>
      <w:r w:rsidRPr="0046406F">
        <w:t>3)</w:t>
      </w:r>
      <w:r w:rsidRPr="0046406F">
        <w:tab/>
        <w:t xml:space="preserve">The UE initiates either a Service Request procedure or a Registration procedure as defined for MUSIM. The UE includes the Release Request indication, the Paging Restriction Information and the Expected Leaving Duration in the Service Request message, if the UE intends to leave CM-CONNECTED state, as defined in clause 4.2.3.2 of </w:t>
      </w:r>
      <w:r w:rsidR="004B50C0" w:rsidRPr="0046406F">
        <w:t>TS</w:t>
      </w:r>
      <w:r w:rsidR="004B50C0">
        <w:t> </w:t>
      </w:r>
      <w:r w:rsidR="004B50C0" w:rsidRPr="0046406F">
        <w:t>23.502</w:t>
      </w:r>
      <w:r w:rsidR="004B50C0">
        <w:t> </w:t>
      </w:r>
      <w:r w:rsidR="004B50C0" w:rsidRPr="0046406F">
        <w:t>[</w:t>
      </w:r>
      <w:r w:rsidRPr="0046406F">
        <w:t xml:space="preserve">3]. The UE includes the Release Request indication, the Paging Restriction Information and the Expected Leaving Duration in the Registration Request message over 3GPP access, if the UE intends to leave CM-IDLE state (or CM-CONNECTED state and the UE needs to perform Registration Update at the same time), as defined in clause 4.2.2.2.2 of </w:t>
      </w:r>
      <w:r w:rsidR="004B50C0" w:rsidRPr="0046406F">
        <w:t>TS</w:t>
      </w:r>
      <w:r w:rsidR="004B50C0">
        <w:t> </w:t>
      </w:r>
      <w:r w:rsidR="004B50C0" w:rsidRPr="0046406F">
        <w:t>23.502</w:t>
      </w:r>
      <w:r w:rsidR="004B50C0">
        <w:t> </w:t>
      </w:r>
      <w:r w:rsidR="004B50C0" w:rsidRPr="0046406F">
        <w:t>[</w:t>
      </w:r>
      <w:r w:rsidRPr="0046406F">
        <w:t xml:space="preserve">3]. In addition, the UE sets the Paging Restriction Information to </w:t>
      </w:r>
      <w:r w:rsidR="0046406F">
        <w:t>"</w:t>
      </w:r>
      <w:r w:rsidRPr="0046406F">
        <w:t>all paging is restricted</w:t>
      </w:r>
      <w:r w:rsidR="0046406F">
        <w:t>"</w:t>
      </w:r>
      <w:r w:rsidRPr="0046406F">
        <w:t xml:space="preserve"> (according to clause 5.38.5 of </w:t>
      </w:r>
      <w:r w:rsidR="004B50C0" w:rsidRPr="0046406F">
        <w:t>TS</w:t>
      </w:r>
      <w:r w:rsidR="004B50C0">
        <w:t> </w:t>
      </w:r>
      <w:r w:rsidR="004B50C0" w:rsidRPr="0046406F">
        <w:t>23.501</w:t>
      </w:r>
      <w:r w:rsidR="004B50C0">
        <w:t> </w:t>
      </w:r>
      <w:r w:rsidR="004B50C0" w:rsidRPr="0046406F">
        <w:t>[</w:t>
      </w:r>
      <w:r w:rsidRPr="0046406F">
        <w:t>2]). The Expected Leaving Duration indicates the requested unavailability period in seconds.</w:t>
      </w:r>
    </w:p>
    <w:p w14:paraId="24939798" w14:textId="77777777" w:rsidR="00FC3D21" w:rsidRPr="0046406F" w:rsidRDefault="00FC3D21" w:rsidP="00FC3D21">
      <w:pPr>
        <w:pStyle w:val="B1"/>
      </w:pPr>
      <w:r w:rsidRPr="0046406F">
        <w:t>4)</w:t>
      </w:r>
      <w:r w:rsidRPr="0046406F">
        <w:tab/>
        <w:t>When using the MUSIM Connection Release feature, the UE does not need to de-register from the network.</w:t>
      </w:r>
    </w:p>
    <w:p w14:paraId="5D288371" w14:textId="06055A95" w:rsidR="005E4AFF" w:rsidRPr="0046406F" w:rsidRDefault="00E13FDB" w:rsidP="005E4AFF">
      <w:pPr>
        <w:pStyle w:val="Heading3"/>
        <w:rPr>
          <w:lang w:eastAsia="zh-CN"/>
        </w:rPr>
      </w:pPr>
      <w:bookmarkStart w:id="161" w:name="_Toc100849510"/>
      <w:bookmarkStart w:id="162" w:name="_Toc100850451"/>
      <w:bookmarkStart w:id="163" w:name="_Toc101336034"/>
      <w:bookmarkStart w:id="164" w:name="_Toc104435615"/>
      <w:r w:rsidRPr="0046406F">
        <w:rPr>
          <w:lang w:eastAsia="zh-CN"/>
        </w:rPr>
        <w:t>6.3</w:t>
      </w:r>
      <w:r w:rsidR="005E4AFF" w:rsidRPr="0046406F">
        <w:rPr>
          <w:lang w:eastAsia="zh-CN"/>
        </w:rPr>
        <w:t>.</w:t>
      </w:r>
      <w:r w:rsidR="007D3A84" w:rsidRPr="0046406F">
        <w:rPr>
          <w:lang w:eastAsia="zh-CN"/>
        </w:rPr>
        <w:t>4</w:t>
      </w:r>
      <w:r w:rsidR="005E4AFF" w:rsidRPr="0046406F">
        <w:rPr>
          <w:lang w:eastAsia="zh-CN"/>
        </w:rPr>
        <w:tab/>
      </w:r>
      <w:r w:rsidR="005E4AFF" w:rsidRPr="0046406F">
        <w:t xml:space="preserve">Impacts on </w:t>
      </w:r>
      <w:r w:rsidR="005E4AFF" w:rsidRPr="0046406F">
        <w:rPr>
          <w:lang w:eastAsia="zh-CN"/>
        </w:rPr>
        <w:t>services, entities and interfaces</w:t>
      </w:r>
      <w:bookmarkEnd w:id="161"/>
      <w:bookmarkEnd w:id="162"/>
      <w:bookmarkEnd w:id="163"/>
      <w:bookmarkEnd w:id="164"/>
    </w:p>
    <w:p w14:paraId="683A3A01" w14:textId="77777777" w:rsidR="00FC3D21" w:rsidRPr="0046406F" w:rsidRDefault="00FC3D21" w:rsidP="00FC3D21">
      <w:r w:rsidRPr="0046406F">
        <w:t>UE:</w:t>
      </w:r>
    </w:p>
    <w:p w14:paraId="7A2B2EF3" w14:textId="77777777" w:rsidR="00FC3D21" w:rsidRPr="0046406F" w:rsidRDefault="00FC3D21" w:rsidP="00FC3D21">
      <w:pPr>
        <w:pStyle w:val="B1"/>
      </w:pPr>
      <w:r w:rsidRPr="0046406F">
        <w:t>-</w:t>
      </w:r>
      <w:r w:rsidRPr="0046406F">
        <w:tab/>
        <w:t>Indicates its capability to support Unavailability time in 5GS in 5GMM Core Network Capability as part of registration procedure.</w:t>
      </w:r>
    </w:p>
    <w:p w14:paraId="6F80EDE1" w14:textId="77777777" w:rsidR="00FC3D21" w:rsidRPr="0046406F" w:rsidRDefault="00FC3D21" w:rsidP="00FC3D21">
      <w:pPr>
        <w:pStyle w:val="B1"/>
      </w:pPr>
      <w:r w:rsidRPr="0046406F">
        <w:t>-</w:t>
      </w:r>
      <w:r w:rsidRPr="0046406F">
        <w:tab/>
        <w:t>Connects with the AF and downloads patches, software updates and other upgrades.</w:t>
      </w:r>
    </w:p>
    <w:p w14:paraId="301FE1B0" w14:textId="77777777" w:rsidR="00FC3D21" w:rsidRPr="0046406F" w:rsidRDefault="00FC3D21" w:rsidP="00FC3D21">
      <w:pPr>
        <w:pStyle w:val="B1"/>
      </w:pPr>
      <w:r w:rsidRPr="0046406F">
        <w:t>-</w:t>
      </w:r>
      <w:r w:rsidRPr="0046406F">
        <w:tab/>
        <w:t>Determines unavailability duration time interval and an appropriate time to become unavailable and requests the network to become unavailable by sending Registration Request (MRU) message.</w:t>
      </w:r>
    </w:p>
    <w:p w14:paraId="6DD6CF2A" w14:textId="77777777" w:rsidR="00FC3D21" w:rsidRPr="0046406F" w:rsidRDefault="00FC3D21" w:rsidP="00FC3D21">
      <w:pPr>
        <w:pStyle w:val="B1"/>
      </w:pPr>
      <w:r w:rsidRPr="0046406F">
        <w:t>-</w:t>
      </w:r>
      <w:r w:rsidRPr="0046406F">
        <w:tab/>
        <w:t>If the network has provided a backoff timer value, starts the backoff timer and delays becoming unavailable for duration of backoff timer.</w:t>
      </w:r>
    </w:p>
    <w:p w14:paraId="11E11C16" w14:textId="77777777" w:rsidR="00FC3D21" w:rsidRPr="0046406F" w:rsidRDefault="00FC3D21" w:rsidP="00FC3D21">
      <w:pPr>
        <w:pStyle w:val="B1"/>
      </w:pPr>
      <w:r w:rsidRPr="0046406F">
        <w:t>-</w:t>
      </w:r>
      <w:r w:rsidRPr="0046406F">
        <w:tab/>
        <w:t>Initiates de-registration procedure by sending the De-registration request message and indicating that de-registration is for software update.</w:t>
      </w:r>
    </w:p>
    <w:p w14:paraId="1113AFFD" w14:textId="77777777" w:rsidR="00FC3D21" w:rsidRPr="0046406F" w:rsidRDefault="00FC3D21" w:rsidP="00FC3D21">
      <w:pPr>
        <w:pStyle w:val="B1"/>
      </w:pPr>
      <w:r w:rsidRPr="0046406F">
        <w:t>-</w:t>
      </w:r>
      <w:r w:rsidRPr="0046406F">
        <w:tab/>
        <w:t>Once the UE performs software updates and the operation is complete, initiates registration procedure.</w:t>
      </w:r>
    </w:p>
    <w:p w14:paraId="7FCAAAC6" w14:textId="77777777" w:rsidR="00FC3D21" w:rsidRPr="0046406F" w:rsidRDefault="00FC3D21" w:rsidP="00FC3D21">
      <w:r w:rsidRPr="0046406F">
        <w:t>In alternate solution with re-use of MUSIM features:</w:t>
      </w:r>
    </w:p>
    <w:p w14:paraId="1A15279A" w14:textId="77777777" w:rsidR="00FC3D21" w:rsidRPr="0046406F" w:rsidRDefault="00FC3D21" w:rsidP="00FC3D21">
      <w:pPr>
        <w:pStyle w:val="B1"/>
      </w:pPr>
      <w:r w:rsidRPr="0046406F">
        <w:t>-</w:t>
      </w:r>
      <w:r w:rsidRPr="0046406F">
        <w:tab/>
        <w:t>The UE indicates its capability to support the Connection Release, the Paging Restriction and Expected Leaving Duration as part of registration procedure.</w:t>
      </w:r>
    </w:p>
    <w:p w14:paraId="70FF6B41" w14:textId="77777777" w:rsidR="00FC3D21" w:rsidRPr="0046406F" w:rsidRDefault="00FC3D21" w:rsidP="00FC3D21">
      <w:pPr>
        <w:pStyle w:val="B1"/>
      </w:pPr>
      <w:r w:rsidRPr="0046406F">
        <w:t>-</w:t>
      </w:r>
      <w:r w:rsidRPr="0046406F">
        <w:tab/>
        <w:t>The UE initiates either a Service Request procedure or a registration procedure and includes the Release Request indication, the Paging Restriction Information and the Expected Leaving Duration.</w:t>
      </w:r>
    </w:p>
    <w:p w14:paraId="108AFA77" w14:textId="77777777" w:rsidR="00FC3D21" w:rsidRPr="0046406F" w:rsidRDefault="00FC3D21" w:rsidP="00FC3D21">
      <w:pPr>
        <w:pStyle w:val="B1"/>
      </w:pPr>
      <w:r w:rsidRPr="0046406F">
        <w:t>-</w:t>
      </w:r>
      <w:r w:rsidRPr="0046406F">
        <w:tab/>
        <w:t>When using the MUSIM Connection Release feature, the UE does not need to de-register from the network.</w:t>
      </w:r>
    </w:p>
    <w:p w14:paraId="467FF47D" w14:textId="77777777" w:rsidR="00FC3D21" w:rsidRPr="0046406F" w:rsidRDefault="00FC3D21" w:rsidP="00FC3D21">
      <w:r w:rsidRPr="0046406F">
        <w:t>AMF:</w:t>
      </w:r>
    </w:p>
    <w:p w14:paraId="061C7D56" w14:textId="77777777" w:rsidR="00FC3D21" w:rsidRPr="0046406F" w:rsidRDefault="00FC3D21" w:rsidP="00FC3D21">
      <w:pPr>
        <w:pStyle w:val="B1"/>
      </w:pPr>
      <w:r w:rsidRPr="0046406F">
        <w:t>-</w:t>
      </w:r>
      <w:r w:rsidRPr="0046406F">
        <w:tab/>
        <w:t>Indicates its capability to support and use Unavailability time in 5GS in 5GMM network feature support as part of registration procedure.</w:t>
      </w:r>
    </w:p>
    <w:p w14:paraId="5C22CCEF" w14:textId="77777777" w:rsidR="00FC3D21" w:rsidRPr="0046406F" w:rsidRDefault="00FC3D21" w:rsidP="00FC3D21">
      <w:pPr>
        <w:pStyle w:val="B1"/>
      </w:pPr>
      <w:r w:rsidRPr="0046406F">
        <w:t>-</w:t>
      </w:r>
      <w:r w:rsidRPr="0046406F">
        <w:tab/>
        <w:t>Accepts or rejects the UE request to become unavailable. Indicates the duration for which the UE may become unavailable. Provides a backoff timer if it is appropriate for UE to delay becoming unavailable for a certain duration.</w:t>
      </w:r>
    </w:p>
    <w:p w14:paraId="365CD847" w14:textId="77777777" w:rsidR="00FC3D21" w:rsidRPr="0046406F" w:rsidRDefault="00FC3D21" w:rsidP="00FC3D21">
      <w:pPr>
        <w:pStyle w:val="B1"/>
      </w:pPr>
      <w:r w:rsidRPr="0046406F">
        <w:lastRenderedPageBreak/>
        <w:t>-</w:t>
      </w:r>
      <w:r w:rsidRPr="0046406F">
        <w:tab/>
        <w:t>When UE indicates de-registration is for software update, stores the UE context and starts an internal timer for duration of Unavailable time accepted.</w:t>
      </w:r>
    </w:p>
    <w:p w14:paraId="525C90BA" w14:textId="77777777" w:rsidR="00FC3D21" w:rsidRPr="0046406F" w:rsidRDefault="00FC3D21" w:rsidP="00FC3D21">
      <w:pPr>
        <w:pStyle w:val="B1"/>
      </w:pPr>
      <w:r w:rsidRPr="0046406F">
        <w:t>-</w:t>
      </w:r>
      <w:r w:rsidRPr="0046406F">
        <w:tab/>
        <w:t>Restores the UE context, when UE performs registration within Unavailable time accepted duration and registers the UE.</w:t>
      </w:r>
    </w:p>
    <w:p w14:paraId="7948E58D" w14:textId="77777777" w:rsidR="00FC3D21" w:rsidRPr="0046406F" w:rsidRDefault="00FC3D21" w:rsidP="00FC3D21">
      <w:r w:rsidRPr="0046406F">
        <w:t>In alternate solution with re-use of MUSIM features:</w:t>
      </w:r>
    </w:p>
    <w:p w14:paraId="12278F85" w14:textId="77777777" w:rsidR="00FC3D21" w:rsidRPr="0046406F" w:rsidRDefault="00FC3D21" w:rsidP="00FC3D21">
      <w:pPr>
        <w:pStyle w:val="B1"/>
      </w:pPr>
      <w:r w:rsidRPr="0046406F">
        <w:t>-</w:t>
      </w:r>
      <w:r w:rsidRPr="0046406F">
        <w:tab/>
        <w:t>The AMF indicates its capability to support the Connection Release, the Paging and the Expected Leaving Duration as part of registration procedure.</w:t>
      </w:r>
    </w:p>
    <w:p w14:paraId="4A10ECAD" w14:textId="3190C6DF" w:rsidR="00FC3D21" w:rsidRPr="0046406F" w:rsidRDefault="00FC3D21" w:rsidP="00FC3D21">
      <w:pPr>
        <w:pStyle w:val="B1"/>
      </w:pPr>
      <w:r w:rsidRPr="0046406F">
        <w:t>-</w:t>
      </w:r>
      <w:r w:rsidRPr="0046406F">
        <w:tab/>
        <w:t>The AMF suspends the NAS signalling connection per the Connection Release initiated by the UE and it does not page the UE per UE</w:t>
      </w:r>
      <w:r w:rsidR="0046406F">
        <w:t>'</w:t>
      </w:r>
      <w:r w:rsidRPr="0046406F">
        <w:t xml:space="preserve">s request that </w:t>
      </w:r>
      <w:r w:rsidR="0046406F">
        <w:t>"</w:t>
      </w:r>
      <w:r w:rsidRPr="0046406F">
        <w:t>all paging is restricted</w:t>
      </w:r>
      <w:r w:rsidR="0046406F">
        <w:t>"</w:t>
      </w:r>
      <w:r w:rsidRPr="0046406F">
        <w:t xml:space="preserve"> during the Unavailability time.</w:t>
      </w:r>
    </w:p>
    <w:p w14:paraId="20C27DE3" w14:textId="5768E495" w:rsidR="008F01B0" w:rsidRPr="0046406F" w:rsidRDefault="008F01B0" w:rsidP="008F01B0">
      <w:pPr>
        <w:pStyle w:val="Heading2"/>
        <w:rPr>
          <w:rFonts w:eastAsia="MS Gothic"/>
          <w:lang w:eastAsia="ko-KR"/>
        </w:rPr>
      </w:pPr>
      <w:bookmarkStart w:id="165" w:name="_Toc100849511"/>
      <w:bookmarkStart w:id="166" w:name="_Toc100850452"/>
      <w:bookmarkStart w:id="167" w:name="_Toc101336035"/>
      <w:bookmarkStart w:id="168" w:name="_Toc104435616"/>
      <w:r w:rsidRPr="0046406F">
        <w:rPr>
          <w:lang w:eastAsia="zh-CN"/>
        </w:rPr>
        <w:t>6</w:t>
      </w:r>
      <w:r w:rsidR="007D0A0C" w:rsidRPr="0046406F">
        <w:rPr>
          <w:lang w:eastAsia="zh-CN"/>
        </w:rPr>
        <w:t>.4</w:t>
      </w:r>
      <w:r w:rsidRPr="0046406F">
        <w:rPr>
          <w:lang w:eastAsia="ko-KR"/>
        </w:rPr>
        <w:tab/>
      </w:r>
      <w:r w:rsidRPr="0046406F">
        <w:t>Solution</w:t>
      </w:r>
      <w:r w:rsidR="00EA6557" w:rsidRPr="0046406F">
        <w:rPr>
          <w:lang w:eastAsia="zh-CN"/>
        </w:rPr>
        <w:t xml:space="preserve"> #4</w:t>
      </w:r>
      <w:r w:rsidRPr="0046406F">
        <w:t xml:space="preserve">: </w:t>
      </w:r>
      <w:r w:rsidRPr="0046406F">
        <w:rPr>
          <w:lang w:eastAsia="ko-KR"/>
        </w:rPr>
        <w:t>Exposing UE provided unavailability period via Loss of Connectivity event subscription</w:t>
      </w:r>
      <w:bookmarkEnd w:id="165"/>
      <w:bookmarkEnd w:id="166"/>
      <w:bookmarkEnd w:id="167"/>
      <w:bookmarkEnd w:id="168"/>
    </w:p>
    <w:p w14:paraId="60642283" w14:textId="072A5135" w:rsidR="008F01B0" w:rsidRPr="0046406F" w:rsidRDefault="001126F6" w:rsidP="008F01B0">
      <w:pPr>
        <w:pStyle w:val="Heading3"/>
        <w:rPr>
          <w:lang w:eastAsia="ko-KR"/>
        </w:rPr>
      </w:pPr>
      <w:bookmarkStart w:id="169" w:name="_Toc100849512"/>
      <w:bookmarkStart w:id="170" w:name="_Toc100850453"/>
      <w:bookmarkStart w:id="171" w:name="_Toc101336036"/>
      <w:bookmarkStart w:id="172" w:name="_Toc104435617"/>
      <w:r w:rsidRPr="0046406F">
        <w:rPr>
          <w:lang w:eastAsia="ko-KR"/>
        </w:rPr>
        <w:t>6.4</w:t>
      </w:r>
      <w:r w:rsidR="008F01B0" w:rsidRPr="0046406F">
        <w:rPr>
          <w:lang w:eastAsia="ko-KR"/>
        </w:rPr>
        <w:t>.1</w:t>
      </w:r>
      <w:r w:rsidR="008F01B0" w:rsidRPr="0046406F">
        <w:rPr>
          <w:lang w:eastAsia="ko-KR"/>
        </w:rPr>
        <w:tab/>
        <w:t>Introduction</w:t>
      </w:r>
      <w:bookmarkEnd w:id="169"/>
      <w:bookmarkEnd w:id="170"/>
      <w:bookmarkEnd w:id="171"/>
      <w:bookmarkEnd w:id="172"/>
    </w:p>
    <w:p w14:paraId="455A06CD" w14:textId="77777777" w:rsidR="008F01B0" w:rsidRPr="0046406F" w:rsidRDefault="008F01B0" w:rsidP="008F01B0">
      <w:pPr>
        <w:rPr>
          <w:lang w:eastAsia="ko-KR"/>
        </w:rPr>
      </w:pPr>
      <w:r w:rsidRPr="0046406F">
        <w:rPr>
          <w:lang w:eastAsia="ko-KR"/>
        </w:rPr>
        <w:t>This solution addresses key issue #1: Determination of unavailability period in 5GS for a specific UE.</w:t>
      </w:r>
    </w:p>
    <w:p w14:paraId="29C3BCB8" w14:textId="02DEAAC4" w:rsidR="008F01B0" w:rsidRPr="0046406F" w:rsidRDefault="002F2C82" w:rsidP="008F01B0">
      <w:pPr>
        <w:pStyle w:val="Heading3"/>
      </w:pPr>
      <w:bookmarkStart w:id="173" w:name="_Toc100849513"/>
      <w:bookmarkStart w:id="174" w:name="_Toc100850454"/>
      <w:bookmarkStart w:id="175" w:name="_Toc101336037"/>
      <w:bookmarkStart w:id="176" w:name="_Toc104435618"/>
      <w:r w:rsidRPr="0046406F">
        <w:t>6.4</w:t>
      </w:r>
      <w:r w:rsidR="008F01B0" w:rsidRPr="0046406F">
        <w:t>.2</w:t>
      </w:r>
      <w:r w:rsidR="008F01B0" w:rsidRPr="0046406F">
        <w:tab/>
        <w:t>Functional Description</w:t>
      </w:r>
      <w:bookmarkEnd w:id="173"/>
      <w:bookmarkEnd w:id="174"/>
      <w:bookmarkEnd w:id="175"/>
      <w:bookmarkEnd w:id="176"/>
    </w:p>
    <w:p w14:paraId="03FDC0F0" w14:textId="013CBBD5" w:rsidR="008F01B0" w:rsidRPr="0046406F" w:rsidRDefault="008F01B0" w:rsidP="008F01B0">
      <w:pPr>
        <w:rPr>
          <w:lang w:eastAsia="ko-KR"/>
        </w:rPr>
      </w:pPr>
      <w:r w:rsidRPr="0046406F">
        <w:rPr>
          <w:lang w:eastAsia="ko-KR"/>
        </w:rPr>
        <w:t xml:space="preserve">This solution proposes to extend </w:t>
      </w:r>
      <w:r w:rsidR="0046406F">
        <w:rPr>
          <w:lang w:eastAsia="ko-KR"/>
        </w:rPr>
        <w:t>"</w:t>
      </w:r>
      <w:r w:rsidRPr="0046406F">
        <w:rPr>
          <w:lang w:eastAsia="ko-KR"/>
        </w:rPr>
        <w:t>Loss of Connectivity</w:t>
      </w:r>
      <w:r w:rsidR="0046406F">
        <w:rPr>
          <w:lang w:eastAsia="ko-KR"/>
        </w:rPr>
        <w:t>"</w:t>
      </w:r>
      <w:r w:rsidRPr="0046406F">
        <w:rPr>
          <w:lang w:eastAsia="ko-KR"/>
        </w:rPr>
        <w:t xml:space="preserve"> event subscription to notify unavailability period of the UE if the UE provides unavailability period via NAS message. How the UE determines unavailability period is not defined by this solution and out of scope of 3GPP.</w:t>
      </w:r>
    </w:p>
    <w:p w14:paraId="38DF736E" w14:textId="003E244E" w:rsidR="008F01B0" w:rsidRPr="0046406F" w:rsidRDefault="00E37ED3" w:rsidP="008F01B0">
      <w:pPr>
        <w:pStyle w:val="Heading3"/>
      </w:pPr>
      <w:bookmarkStart w:id="177" w:name="_Toc100849514"/>
      <w:bookmarkStart w:id="178" w:name="_Toc100850455"/>
      <w:bookmarkStart w:id="179" w:name="_Toc101336038"/>
      <w:bookmarkStart w:id="180" w:name="_Toc104435619"/>
      <w:r w:rsidRPr="0046406F">
        <w:lastRenderedPageBreak/>
        <w:t>6.4</w:t>
      </w:r>
      <w:r w:rsidR="008F01B0" w:rsidRPr="0046406F">
        <w:t>.3</w:t>
      </w:r>
      <w:r w:rsidR="008F01B0" w:rsidRPr="0046406F">
        <w:tab/>
        <w:t>Procedures</w:t>
      </w:r>
      <w:bookmarkEnd w:id="177"/>
      <w:bookmarkEnd w:id="178"/>
      <w:bookmarkEnd w:id="179"/>
      <w:bookmarkEnd w:id="180"/>
    </w:p>
    <w:p w14:paraId="3C03338F" w14:textId="77777777" w:rsidR="008F01B0" w:rsidRPr="0046406F" w:rsidRDefault="008F01B0" w:rsidP="008F01B0">
      <w:pPr>
        <w:pStyle w:val="TH"/>
      </w:pPr>
      <w:r w:rsidRPr="0046406F">
        <w:object w:dxaOrig="7614" w:dyaOrig="6301" w14:anchorId="5F6AD6E2">
          <v:shape id="_x0000_i1028" type="#_x0000_t75" style="width:456.4pt;height:377.55pt" o:ole="">
            <v:imagedata r:id="rId21" o:title=""/>
          </v:shape>
          <o:OLEObject Type="Embed" ProgID="Visio.Drawing.11" ShapeID="_x0000_i1028" DrawAspect="Content" ObjectID="_1716811431" r:id="rId22"/>
        </w:object>
      </w:r>
    </w:p>
    <w:p w14:paraId="61DDC8CB" w14:textId="1F01B90C" w:rsidR="008F01B0" w:rsidRPr="0046406F" w:rsidRDefault="009112AD" w:rsidP="008F01B0">
      <w:pPr>
        <w:pStyle w:val="TF"/>
      </w:pPr>
      <w:r w:rsidRPr="0046406F">
        <w:t>Figure 6.4</w:t>
      </w:r>
      <w:r w:rsidR="008F01B0" w:rsidRPr="0046406F">
        <w:t>.3-1</w:t>
      </w:r>
      <w:r w:rsidR="00FC3D21" w:rsidRPr="0046406F">
        <w:t>:</w:t>
      </w:r>
      <w:r w:rsidR="008F01B0" w:rsidRPr="0046406F">
        <w:t xml:space="preserve"> Overall procedure for unavailability period report to the AF</w:t>
      </w:r>
    </w:p>
    <w:p w14:paraId="146CF767" w14:textId="77777777" w:rsidR="008F01B0" w:rsidRPr="0046406F" w:rsidRDefault="008F01B0" w:rsidP="00A87CEC">
      <w:pPr>
        <w:pStyle w:val="B1"/>
        <w:rPr>
          <w:lang w:eastAsia="ko-KR"/>
        </w:rPr>
      </w:pPr>
      <w:r w:rsidRPr="0046406F">
        <w:rPr>
          <w:lang w:eastAsia="ko-KR"/>
        </w:rPr>
        <w:t>1.</w:t>
      </w:r>
      <w:r w:rsidRPr="0046406F">
        <w:rPr>
          <w:lang w:eastAsia="ko-KR"/>
        </w:rPr>
        <w:tab/>
        <w:t>The UE is registered with 5GC.</w:t>
      </w:r>
    </w:p>
    <w:p w14:paraId="335BF439" w14:textId="405E8DCD" w:rsidR="008F01B0" w:rsidRPr="0046406F" w:rsidRDefault="008F01B0" w:rsidP="00A87CEC">
      <w:pPr>
        <w:pStyle w:val="B1"/>
        <w:rPr>
          <w:lang w:eastAsia="ko-KR"/>
        </w:rPr>
      </w:pPr>
      <w:r w:rsidRPr="0046406F">
        <w:rPr>
          <w:lang w:eastAsia="ko-KR"/>
        </w:rPr>
        <w:t>2-7.</w:t>
      </w:r>
      <w:r w:rsidRPr="0046406F">
        <w:rPr>
          <w:lang w:eastAsia="ko-KR"/>
        </w:rPr>
        <w:tab/>
        <w:t xml:space="preserve">The AF subscribes </w:t>
      </w:r>
      <w:r w:rsidR="0046406F">
        <w:rPr>
          <w:lang w:eastAsia="ko-KR"/>
        </w:rPr>
        <w:t>"</w:t>
      </w:r>
      <w:r w:rsidRPr="0046406F">
        <w:rPr>
          <w:lang w:eastAsia="ko-KR"/>
        </w:rPr>
        <w:t>Loss of Connectivity</w:t>
      </w:r>
      <w:r w:rsidR="0046406F">
        <w:rPr>
          <w:lang w:eastAsia="ko-KR"/>
        </w:rPr>
        <w:t>"</w:t>
      </w:r>
      <w:r w:rsidRPr="0046406F">
        <w:rPr>
          <w:lang w:eastAsia="ko-KR"/>
        </w:rPr>
        <w:t xml:space="preserve"> event to the NEF based on existing procedure.</w:t>
      </w:r>
    </w:p>
    <w:p w14:paraId="69B50552" w14:textId="77777777" w:rsidR="008F01B0" w:rsidRPr="0046406F" w:rsidRDefault="008F01B0" w:rsidP="00A87CEC">
      <w:pPr>
        <w:pStyle w:val="B1"/>
        <w:rPr>
          <w:lang w:eastAsia="ko-KR"/>
        </w:rPr>
      </w:pPr>
      <w:r w:rsidRPr="0046406F">
        <w:rPr>
          <w:lang w:eastAsia="ko-KR"/>
        </w:rPr>
        <w:t>8.</w:t>
      </w:r>
      <w:r w:rsidRPr="0046406F">
        <w:rPr>
          <w:lang w:eastAsia="ko-KR"/>
        </w:rPr>
        <w:tab/>
        <w:t>The UE may send NAS message (e.g. Registration, Deregistration) with unavailability period information, which is determined by the UE.</w:t>
      </w:r>
    </w:p>
    <w:p w14:paraId="609A1A17" w14:textId="76C60BC1" w:rsidR="008F01B0" w:rsidRPr="0046406F" w:rsidRDefault="008F01B0" w:rsidP="00A87CEC">
      <w:pPr>
        <w:pStyle w:val="B1"/>
        <w:rPr>
          <w:lang w:eastAsia="ko-KR"/>
        </w:rPr>
      </w:pPr>
      <w:r w:rsidRPr="0046406F">
        <w:rPr>
          <w:lang w:eastAsia="ko-KR"/>
        </w:rPr>
        <w:t>9.</w:t>
      </w:r>
      <w:r w:rsidRPr="0046406F">
        <w:rPr>
          <w:lang w:eastAsia="ko-KR"/>
        </w:rPr>
        <w:tab/>
        <w:t xml:space="preserve">If the AMF received unavailability period in the NAS message and there is </w:t>
      </w:r>
      <w:r w:rsidR="0046406F">
        <w:rPr>
          <w:lang w:eastAsia="ko-KR"/>
        </w:rPr>
        <w:t>"</w:t>
      </w:r>
      <w:r w:rsidRPr="0046406F">
        <w:rPr>
          <w:lang w:eastAsia="ko-KR"/>
        </w:rPr>
        <w:t>Loss of Connectivity</w:t>
      </w:r>
      <w:r w:rsidR="0046406F">
        <w:rPr>
          <w:lang w:eastAsia="ko-KR"/>
        </w:rPr>
        <w:t>"</w:t>
      </w:r>
      <w:r w:rsidRPr="0046406F">
        <w:rPr>
          <w:lang w:eastAsia="ko-KR"/>
        </w:rPr>
        <w:t xml:space="preserve"> event subscription for the UE, the AMF includes unavailability period in the event notification report even though the UE is not deregistered.</w:t>
      </w:r>
    </w:p>
    <w:p w14:paraId="12E7D580" w14:textId="77777777" w:rsidR="008F01B0" w:rsidRPr="0046406F" w:rsidRDefault="008F01B0" w:rsidP="00A87CEC">
      <w:pPr>
        <w:pStyle w:val="B1"/>
        <w:rPr>
          <w:lang w:eastAsia="ko-KR"/>
        </w:rPr>
      </w:pPr>
      <w:r w:rsidRPr="0046406F">
        <w:rPr>
          <w:lang w:eastAsia="ko-KR"/>
        </w:rPr>
        <w:t>10.</w:t>
      </w:r>
      <w:r w:rsidRPr="0046406F">
        <w:rPr>
          <w:lang w:eastAsia="ko-KR"/>
        </w:rPr>
        <w:tab/>
        <w:t>If the NEF receives unavailability period in the event notification report from the AMF, the NEF provide the received unavailability period to the AF.</w:t>
      </w:r>
    </w:p>
    <w:p w14:paraId="62F64D9D" w14:textId="665D6B96" w:rsidR="008F01B0" w:rsidRPr="0046406F" w:rsidRDefault="00F25AE7" w:rsidP="008F01B0">
      <w:pPr>
        <w:pStyle w:val="Heading3"/>
        <w:rPr>
          <w:lang w:eastAsia="zh-CN"/>
        </w:rPr>
      </w:pPr>
      <w:bookmarkStart w:id="181" w:name="_Toc100849515"/>
      <w:bookmarkStart w:id="182" w:name="_Toc100850456"/>
      <w:bookmarkStart w:id="183" w:name="_Toc101336039"/>
      <w:bookmarkStart w:id="184" w:name="_Toc104435620"/>
      <w:r w:rsidRPr="0046406F">
        <w:rPr>
          <w:lang w:eastAsia="zh-CN"/>
        </w:rPr>
        <w:t>6.4</w:t>
      </w:r>
      <w:r w:rsidR="008F01B0" w:rsidRPr="0046406F">
        <w:rPr>
          <w:lang w:eastAsia="zh-CN"/>
        </w:rPr>
        <w:t>.4</w:t>
      </w:r>
      <w:r w:rsidR="008F01B0" w:rsidRPr="0046406F">
        <w:rPr>
          <w:lang w:eastAsia="zh-CN"/>
        </w:rPr>
        <w:tab/>
      </w:r>
      <w:r w:rsidR="008F01B0" w:rsidRPr="0046406F">
        <w:t>Impacts on services, entities and interfaces</w:t>
      </w:r>
      <w:bookmarkEnd w:id="181"/>
      <w:bookmarkEnd w:id="182"/>
      <w:bookmarkEnd w:id="183"/>
      <w:bookmarkEnd w:id="184"/>
    </w:p>
    <w:p w14:paraId="5B319393" w14:textId="77777777" w:rsidR="00A87CEC" w:rsidRPr="0046406F" w:rsidRDefault="00A87CEC" w:rsidP="00A87CEC">
      <w:pPr>
        <w:rPr>
          <w:lang w:eastAsia="zh-CN"/>
        </w:rPr>
      </w:pPr>
      <w:r w:rsidRPr="0046406F">
        <w:rPr>
          <w:lang w:eastAsia="zh-CN"/>
        </w:rPr>
        <w:t>UE:</w:t>
      </w:r>
    </w:p>
    <w:p w14:paraId="0655F048" w14:textId="77777777" w:rsidR="00A87CEC" w:rsidRPr="0046406F" w:rsidRDefault="00A87CEC" w:rsidP="00A87CEC">
      <w:pPr>
        <w:pStyle w:val="B1"/>
        <w:rPr>
          <w:lang w:eastAsia="zh-CN"/>
        </w:rPr>
      </w:pPr>
      <w:r w:rsidRPr="0046406F">
        <w:rPr>
          <w:lang w:eastAsia="zh-CN"/>
        </w:rPr>
        <w:t>-</w:t>
      </w:r>
      <w:r w:rsidRPr="0046406F">
        <w:rPr>
          <w:lang w:eastAsia="zh-CN"/>
        </w:rPr>
        <w:tab/>
        <w:t>Provides unavailability period via NAS message.</w:t>
      </w:r>
    </w:p>
    <w:p w14:paraId="6D745409" w14:textId="77777777" w:rsidR="00A87CEC" w:rsidRPr="0046406F" w:rsidRDefault="00A87CEC" w:rsidP="00A87CEC">
      <w:pPr>
        <w:rPr>
          <w:lang w:eastAsia="zh-CN"/>
        </w:rPr>
      </w:pPr>
      <w:r w:rsidRPr="0046406F">
        <w:rPr>
          <w:lang w:eastAsia="zh-CN"/>
        </w:rPr>
        <w:t>AMF:</w:t>
      </w:r>
    </w:p>
    <w:p w14:paraId="685FEDF5" w14:textId="0FDF593B" w:rsidR="00A87CEC" w:rsidRPr="0046406F" w:rsidRDefault="00A87CEC" w:rsidP="00A87CEC">
      <w:pPr>
        <w:pStyle w:val="B1"/>
        <w:rPr>
          <w:lang w:eastAsia="zh-CN"/>
        </w:rPr>
      </w:pPr>
      <w:r w:rsidRPr="0046406F">
        <w:rPr>
          <w:lang w:eastAsia="zh-CN"/>
        </w:rPr>
        <w:t>-</w:t>
      </w:r>
      <w:r w:rsidRPr="0046406F">
        <w:rPr>
          <w:lang w:eastAsia="zh-CN"/>
        </w:rPr>
        <w:tab/>
        <w:t xml:space="preserve">If the UE provides unavailability period via NAS message and there is </w:t>
      </w:r>
      <w:r w:rsidR="0046406F">
        <w:rPr>
          <w:lang w:eastAsia="zh-CN"/>
        </w:rPr>
        <w:t>"</w:t>
      </w:r>
      <w:r w:rsidRPr="0046406F">
        <w:rPr>
          <w:lang w:eastAsia="zh-CN"/>
        </w:rPr>
        <w:t>Loss of Connectivity</w:t>
      </w:r>
      <w:r w:rsidR="0046406F">
        <w:rPr>
          <w:lang w:eastAsia="zh-CN"/>
        </w:rPr>
        <w:t>"</w:t>
      </w:r>
      <w:r w:rsidRPr="0046406F">
        <w:rPr>
          <w:lang w:eastAsia="zh-CN"/>
        </w:rPr>
        <w:t xml:space="preserve"> event subscription for the UE, the AMF triggers </w:t>
      </w:r>
      <w:r w:rsidR="0046406F">
        <w:rPr>
          <w:lang w:eastAsia="zh-CN"/>
        </w:rPr>
        <w:t>"</w:t>
      </w:r>
      <w:r w:rsidRPr="0046406F">
        <w:rPr>
          <w:lang w:eastAsia="zh-CN"/>
        </w:rPr>
        <w:t>Loss of Connectivity</w:t>
      </w:r>
      <w:r w:rsidR="0046406F">
        <w:rPr>
          <w:lang w:eastAsia="zh-CN"/>
        </w:rPr>
        <w:t>"</w:t>
      </w:r>
      <w:r w:rsidRPr="0046406F">
        <w:rPr>
          <w:lang w:eastAsia="zh-CN"/>
        </w:rPr>
        <w:t xml:space="preserve"> event report and includes unavailability period during the </w:t>
      </w:r>
      <w:r w:rsidR="0046406F">
        <w:rPr>
          <w:lang w:eastAsia="zh-CN"/>
        </w:rPr>
        <w:t>"</w:t>
      </w:r>
      <w:r w:rsidRPr="0046406F">
        <w:rPr>
          <w:lang w:eastAsia="zh-CN"/>
        </w:rPr>
        <w:t>Loss of Connectivity</w:t>
      </w:r>
      <w:r w:rsidR="0046406F">
        <w:rPr>
          <w:lang w:eastAsia="zh-CN"/>
        </w:rPr>
        <w:t>"</w:t>
      </w:r>
      <w:r w:rsidRPr="0046406F">
        <w:rPr>
          <w:lang w:eastAsia="zh-CN"/>
        </w:rPr>
        <w:t xml:space="preserve"> event report.</w:t>
      </w:r>
    </w:p>
    <w:p w14:paraId="7040107B" w14:textId="77777777" w:rsidR="00A87CEC" w:rsidRPr="0046406F" w:rsidRDefault="00A87CEC" w:rsidP="00A87CEC">
      <w:pPr>
        <w:rPr>
          <w:lang w:eastAsia="zh-CN"/>
        </w:rPr>
      </w:pPr>
      <w:r w:rsidRPr="0046406F">
        <w:rPr>
          <w:lang w:eastAsia="zh-CN"/>
        </w:rPr>
        <w:lastRenderedPageBreak/>
        <w:t>NEF:</w:t>
      </w:r>
    </w:p>
    <w:p w14:paraId="7EBC9431" w14:textId="0FBE8509" w:rsidR="00A87CEC" w:rsidRPr="0046406F" w:rsidRDefault="00A87CEC" w:rsidP="00A87CEC">
      <w:pPr>
        <w:pStyle w:val="B1"/>
        <w:rPr>
          <w:lang w:eastAsia="zh-CN"/>
        </w:rPr>
      </w:pPr>
      <w:r w:rsidRPr="0046406F">
        <w:rPr>
          <w:lang w:eastAsia="zh-CN"/>
        </w:rPr>
        <w:t>-</w:t>
      </w:r>
      <w:r w:rsidRPr="0046406F">
        <w:rPr>
          <w:lang w:eastAsia="zh-CN"/>
        </w:rPr>
        <w:tab/>
        <w:t xml:space="preserve">Notifies unavailability period during the </w:t>
      </w:r>
      <w:r w:rsidR="0046406F">
        <w:rPr>
          <w:lang w:eastAsia="zh-CN"/>
        </w:rPr>
        <w:t>"</w:t>
      </w:r>
      <w:r w:rsidRPr="0046406F">
        <w:rPr>
          <w:lang w:eastAsia="zh-CN"/>
        </w:rPr>
        <w:t>Loss of Connectivity</w:t>
      </w:r>
      <w:r w:rsidR="0046406F">
        <w:rPr>
          <w:lang w:eastAsia="zh-CN"/>
        </w:rPr>
        <w:t>"</w:t>
      </w:r>
      <w:r w:rsidRPr="0046406F">
        <w:rPr>
          <w:lang w:eastAsia="zh-CN"/>
        </w:rPr>
        <w:t xml:space="preserve"> event report to the AF if the AMF provided unavailability period in the </w:t>
      </w:r>
      <w:r w:rsidR="0046406F">
        <w:rPr>
          <w:lang w:eastAsia="zh-CN"/>
        </w:rPr>
        <w:t>"</w:t>
      </w:r>
      <w:r w:rsidRPr="0046406F">
        <w:rPr>
          <w:lang w:eastAsia="zh-CN"/>
        </w:rPr>
        <w:t>Loss of Connectivity</w:t>
      </w:r>
      <w:r w:rsidR="0046406F">
        <w:rPr>
          <w:lang w:eastAsia="zh-CN"/>
        </w:rPr>
        <w:t>"</w:t>
      </w:r>
      <w:r w:rsidRPr="0046406F">
        <w:rPr>
          <w:lang w:eastAsia="zh-CN"/>
        </w:rPr>
        <w:t xml:space="preserve"> event report.</w:t>
      </w:r>
    </w:p>
    <w:p w14:paraId="03EDD8EA" w14:textId="242AB390" w:rsidR="00184EDD" w:rsidRPr="0046406F" w:rsidRDefault="00184EDD" w:rsidP="001A4295">
      <w:pPr>
        <w:pStyle w:val="Heading2"/>
      </w:pPr>
      <w:bookmarkStart w:id="185" w:name="_Toc100849516"/>
      <w:bookmarkStart w:id="186" w:name="_Toc100850457"/>
      <w:bookmarkStart w:id="187" w:name="_Toc101336040"/>
      <w:bookmarkStart w:id="188" w:name="_Toc104435621"/>
      <w:r w:rsidRPr="0046406F">
        <w:t>6.</w:t>
      </w:r>
      <w:r w:rsidR="00663A54" w:rsidRPr="0046406F">
        <w:t>5</w:t>
      </w:r>
      <w:r w:rsidRPr="0046406F">
        <w:tab/>
        <w:t>Solution #</w:t>
      </w:r>
      <w:r w:rsidR="009729BA" w:rsidRPr="0046406F">
        <w:t>5</w:t>
      </w:r>
      <w:r w:rsidRPr="0046406F">
        <w:t>: Determination of unavailability period in 5GS for a specific UE</w:t>
      </w:r>
      <w:bookmarkEnd w:id="185"/>
      <w:bookmarkEnd w:id="186"/>
      <w:bookmarkEnd w:id="187"/>
      <w:bookmarkEnd w:id="188"/>
    </w:p>
    <w:p w14:paraId="56A73FA1" w14:textId="499B2433" w:rsidR="00184EDD" w:rsidRPr="0046406F" w:rsidRDefault="00663A54" w:rsidP="00184EDD">
      <w:pPr>
        <w:pStyle w:val="Heading3"/>
        <w:rPr>
          <w:lang w:eastAsia="ko-KR"/>
        </w:rPr>
      </w:pPr>
      <w:bookmarkStart w:id="189" w:name="_Toc100849517"/>
      <w:bookmarkStart w:id="190" w:name="_Toc100850458"/>
      <w:bookmarkStart w:id="191" w:name="_Toc101336041"/>
      <w:bookmarkStart w:id="192" w:name="_Toc104435622"/>
      <w:r w:rsidRPr="0046406F">
        <w:rPr>
          <w:lang w:eastAsia="ko-KR"/>
        </w:rPr>
        <w:t>6.5</w:t>
      </w:r>
      <w:r w:rsidR="00184EDD" w:rsidRPr="0046406F">
        <w:rPr>
          <w:lang w:eastAsia="ko-KR"/>
        </w:rPr>
        <w:t>.1</w:t>
      </w:r>
      <w:r w:rsidR="00184EDD" w:rsidRPr="0046406F">
        <w:rPr>
          <w:lang w:eastAsia="ko-KR"/>
        </w:rPr>
        <w:tab/>
        <w:t>Introduction</w:t>
      </w:r>
      <w:bookmarkEnd w:id="189"/>
      <w:bookmarkEnd w:id="190"/>
      <w:bookmarkEnd w:id="191"/>
      <w:bookmarkEnd w:id="192"/>
    </w:p>
    <w:p w14:paraId="6940ED49" w14:textId="1440AD82" w:rsidR="00184EDD" w:rsidRPr="0046406F" w:rsidRDefault="00184EDD" w:rsidP="00184EDD">
      <w:pPr>
        <w:rPr>
          <w:lang w:eastAsia="zh-CN"/>
        </w:rPr>
      </w:pPr>
      <w:r w:rsidRPr="0046406F">
        <w:rPr>
          <w:lang w:eastAsia="zh-CN"/>
        </w:rPr>
        <w:t xml:space="preserve">This solution aims to solve Key Issue #1 as described in </w:t>
      </w:r>
      <w:r w:rsidR="00FC3D21" w:rsidRPr="0046406F">
        <w:rPr>
          <w:lang w:eastAsia="zh-CN"/>
        </w:rPr>
        <w:t>clause 5</w:t>
      </w:r>
      <w:r w:rsidRPr="0046406F">
        <w:rPr>
          <w:lang w:eastAsia="zh-CN"/>
        </w:rPr>
        <w:t>.1.</w:t>
      </w:r>
    </w:p>
    <w:p w14:paraId="7ADBF5A3" w14:textId="1B2B30C6" w:rsidR="00184EDD" w:rsidRPr="0046406F" w:rsidRDefault="00184EDD" w:rsidP="00184EDD">
      <w:pPr>
        <w:pStyle w:val="Heading3"/>
      </w:pPr>
      <w:bookmarkStart w:id="193" w:name="_Toc100849518"/>
      <w:bookmarkStart w:id="194" w:name="_Toc100850459"/>
      <w:bookmarkStart w:id="195" w:name="_Toc101336042"/>
      <w:bookmarkStart w:id="196" w:name="_Toc104435623"/>
      <w:r w:rsidRPr="0046406F">
        <w:t>6.</w:t>
      </w:r>
      <w:r w:rsidR="00663A54" w:rsidRPr="0046406F">
        <w:t>5</w:t>
      </w:r>
      <w:r w:rsidRPr="0046406F">
        <w:t>.2</w:t>
      </w:r>
      <w:r w:rsidRPr="0046406F">
        <w:tab/>
        <w:t>Functional Description</w:t>
      </w:r>
      <w:bookmarkEnd w:id="193"/>
      <w:bookmarkEnd w:id="194"/>
      <w:bookmarkEnd w:id="195"/>
      <w:bookmarkEnd w:id="196"/>
    </w:p>
    <w:p w14:paraId="7740FC03" w14:textId="77777777" w:rsidR="00A87CEC" w:rsidRPr="0046406F" w:rsidRDefault="00A87CEC" w:rsidP="00A87CEC">
      <w:r w:rsidRPr="0046406F">
        <w:t>Once the UE has downloaded the binary, the time when the UE performs the upgrade is left for the UE implementation, with possibly UE implementations seeking user input. In order to avoid impact to critical operations which would be executed during the UE unavailable period without prior knowledge from the core network and/or application function, this solution proposes that the UE reports its unavailable period to the network. The network takes the UE unavailable period into account when determining recommended time window for data transfer of the UE.</w:t>
      </w:r>
    </w:p>
    <w:p w14:paraId="29732CAB" w14:textId="77777777" w:rsidR="00A87CEC" w:rsidRPr="0046406F" w:rsidRDefault="00A87CEC" w:rsidP="00A87CEC">
      <w:r w:rsidRPr="0046406F">
        <w:t>It is proposed that the NWDAF collects UE unavailable period from the UE via Data Collection AF. The application function negotiates recommended time window using background data transfer procedure. During this procedure, the PCF requests from the NWDAF the UE unavailable period. The PCF determines the recommended time for the application function to avoid the UE unavailable period.</w:t>
      </w:r>
    </w:p>
    <w:p w14:paraId="4DAD0A9F" w14:textId="2A0F066B" w:rsidR="00184EDD" w:rsidRPr="0046406F" w:rsidRDefault="00663A54" w:rsidP="00184EDD">
      <w:pPr>
        <w:pStyle w:val="Heading3"/>
      </w:pPr>
      <w:bookmarkStart w:id="197" w:name="_Toc100849519"/>
      <w:bookmarkStart w:id="198" w:name="_Toc100850460"/>
      <w:bookmarkStart w:id="199" w:name="_Toc101336043"/>
      <w:bookmarkStart w:id="200" w:name="_Toc104435624"/>
      <w:r w:rsidRPr="0046406F">
        <w:t>6.5</w:t>
      </w:r>
      <w:r w:rsidR="00184EDD" w:rsidRPr="0046406F">
        <w:t>.3</w:t>
      </w:r>
      <w:r w:rsidR="00184EDD" w:rsidRPr="0046406F">
        <w:tab/>
        <w:t>Procedures</w:t>
      </w:r>
      <w:bookmarkEnd w:id="197"/>
      <w:bookmarkEnd w:id="198"/>
      <w:bookmarkEnd w:id="199"/>
      <w:bookmarkEnd w:id="200"/>
    </w:p>
    <w:p w14:paraId="027D66C2" w14:textId="50C087CA" w:rsidR="00184EDD" w:rsidRPr="0046406F" w:rsidRDefault="00184EDD" w:rsidP="00184EDD">
      <w:pPr>
        <w:pStyle w:val="Heading4"/>
      </w:pPr>
      <w:bookmarkStart w:id="201" w:name="_Toc20204243"/>
      <w:bookmarkStart w:id="202" w:name="_Toc27894935"/>
      <w:bookmarkStart w:id="203" w:name="_Toc36192016"/>
      <w:bookmarkStart w:id="204" w:name="_Toc45193106"/>
      <w:bookmarkStart w:id="205" w:name="_Toc47592738"/>
      <w:bookmarkStart w:id="206" w:name="_Toc51834825"/>
      <w:bookmarkStart w:id="207" w:name="_Toc91153876"/>
      <w:bookmarkStart w:id="208" w:name="_Toc100849520"/>
      <w:bookmarkStart w:id="209" w:name="_Toc100850461"/>
      <w:bookmarkStart w:id="210" w:name="_Toc101336044"/>
      <w:bookmarkStart w:id="211" w:name="_Toc104435625"/>
      <w:r w:rsidRPr="0046406F">
        <w:rPr>
          <w:lang w:eastAsia="zh-CN"/>
        </w:rPr>
        <w:t>6.</w:t>
      </w:r>
      <w:r w:rsidR="00663A54" w:rsidRPr="0046406F">
        <w:rPr>
          <w:lang w:eastAsia="zh-CN"/>
        </w:rPr>
        <w:t>5</w:t>
      </w:r>
      <w:r w:rsidRPr="0046406F">
        <w:rPr>
          <w:lang w:eastAsia="zh-CN"/>
        </w:rPr>
        <w:t>.3.1</w:t>
      </w:r>
      <w:r w:rsidRPr="0046406F">
        <w:rPr>
          <w:lang w:eastAsia="zh-CN"/>
        </w:rPr>
        <w:tab/>
        <w:t>Procedures for future background data transfer</w:t>
      </w:r>
      <w:bookmarkEnd w:id="201"/>
      <w:bookmarkEnd w:id="202"/>
      <w:bookmarkEnd w:id="203"/>
      <w:bookmarkEnd w:id="204"/>
      <w:bookmarkEnd w:id="205"/>
      <w:bookmarkEnd w:id="206"/>
      <w:bookmarkEnd w:id="207"/>
      <w:bookmarkEnd w:id="208"/>
      <w:bookmarkEnd w:id="209"/>
      <w:bookmarkEnd w:id="210"/>
      <w:bookmarkEnd w:id="211"/>
    </w:p>
    <w:p w14:paraId="1FDBD0A8" w14:textId="302262E1" w:rsidR="00184EDD" w:rsidRPr="0046406F" w:rsidRDefault="00184EDD" w:rsidP="00184EDD">
      <w:pPr>
        <w:rPr>
          <w:lang w:eastAsia="zh-CN"/>
        </w:rPr>
      </w:pPr>
      <w:r w:rsidRPr="0046406F">
        <w:rPr>
          <w:lang w:eastAsia="zh-CN"/>
        </w:rPr>
        <w:t xml:space="preserve">This procedure is performed as per </w:t>
      </w:r>
      <w:r w:rsidRPr="0046406F">
        <w:t xml:space="preserve">Figure 4.16.7.2-1 Negotiation for future background data transfer in </w:t>
      </w:r>
      <w:r w:rsidR="004B50C0" w:rsidRPr="0046406F">
        <w:t>TS</w:t>
      </w:r>
      <w:r w:rsidR="004B50C0">
        <w:t> </w:t>
      </w:r>
      <w:r w:rsidR="004B50C0" w:rsidRPr="0046406F">
        <w:t>23.502</w:t>
      </w:r>
      <w:r w:rsidR="004B50C0">
        <w:t> </w:t>
      </w:r>
      <w:r w:rsidR="004B50C0" w:rsidRPr="0046406F">
        <w:t>[</w:t>
      </w:r>
      <w:r w:rsidRPr="0046406F">
        <w:t>3] with the following differences:</w:t>
      </w:r>
    </w:p>
    <w:p w14:paraId="4EE08F01" w14:textId="77777777" w:rsidR="00184EDD" w:rsidRPr="0046406F" w:rsidRDefault="00184EDD" w:rsidP="00184EDD">
      <w:pPr>
        <w:pStyle w:val="TH"/>
      </w:pPr>
      <w:r w:rsidRPr="0046406F">
        <w:object w:dxaOrig="8705" w:dyaOrig="5799" w14:anchorId="71850EBB">
          <v:shape id="_x0000_i1029" type="#_x0000_t75" style="width:434.5pt;height:289.25pt" o:ole="">
            <v:imagedata r:id="rId23" o:title=""/>
          </v:shape>
          <o:OLEObject Type="Embed" ProgID="Word.Picture.8" ShapeID="_x0000_i1029" DrawAspect="Content" ObjectID="_1716811432" r:id="rId24"/>
        </w:object>
      </w:r>
    </w:p>
    <w:p w14:paraId="17DAFF45" w14:textId="4CCE2447" w:rsidR="00184EDD" w:rsidRPr="0046406F" w:rsidRDefault="00184EDD" w:rsidP="00184EDD">
      <w:pPr>
        <w:pStyle w:val="TF"/>
      </w:pPr>
      <w:r w:rsidRPr="0046406F">
        <w:t xml:space="preserve">Figure </w:t>
      </w:r>
      <w:r w:rsidR="00E7727D" w:rsidRPr="0046406F">
        <w:t>6.5</w:t>
      </w:r>
      <w:r w:rsidRPr="0046406F">
        <w:t>.3.1-1: Negotiation for future background data transfer</w:t>
      </w:r>
    </w:p>
    <w:p w14:paraId="1AE13983" w14:textId="68B5664E" w:rsidR="00A87CEC" w:rsidRPr="0046406F" w:rsidRDefault="00A87CEC" w:rsidP="00A87CEC">
      <w:r w:rsidRPr="0046406F">
        <w:lastRenderedPageBreak/>
        <w:t xml:space="preserve">In step 1, the AF invokes the Nnef_BDTPNegotiation_Create service and carries a </w:t>
      </w:r>
      <w:r w:rsidR="0046406F">
        <w:t>"</w:t>
      </w:r>
      <w:r w:rsidRPr="0046406F">
        <w:t>critical</w:t>
      </w:r>
      <w:r w:rsidR="0046406F">
        <w:t>"</w:t>
      </w:r>
      <w:r w:rsidRPr="0046406F">
        <w:t xml:space="preserve"> indication. It indicates that this service is critical and the data transfer shall be performed avoid UE unavailable period.</w:t>
      </w:r>
    </w:p>
    <w:p w14:paraId="1204CCD0" w14:textId="1D01E97F" w:rsidR="00A87CEC" w:rsidRPr="0046406F" w:rsidRDefault="00A87CEC" w:rsidP="00A87CEC">
      <w:r w:rsidRPr="0046406F">
        <w:t xml:space="preserve">In step 2, the NEF sends the </w:t>
      </w:r>
      <w:r w:rsidR="0046406F">
        <w:t>"</w:t>
      </w:r>
      <w:r w:rsidRPr="0046406F">
        <w:t>critical</w:t>
      </w:r>
      <w:r w:rsidR="0046406F">
        <w:t>"</w:t>
      </w:r>
      <w:r w:rsidRPr="0046406F">
        <w:t xml:space="preserve"> indication within the Npcf_BDTPolicyControl_Create message to the H-PCF.</w:t>
      </w:r>
    </w:p>
    <w:p w14:paraId="5FBDD438" w14:textId="77777777" w:rsidR="00A87CEC" w:rsidRPr="0046406F" w:rsidRDefault="00A87CEC" w:rsidP="00A87CEC">
      <w:r w:rsidRPr="0046406F">
        <w:t>Alternative 1) In step 5, the H-PCF interacts with the NWDAF using Nnwdaf_AnalyticsSubscription_Subscribe and requests for UE unavailable period for the corresponding UEs.</w:t>
      </w:r>
    </w:p>
    <w:p w14:paraId="2BA1B90A" w14:textId="77777777" w:rsidR="00A87CEC" w:rsidRPr="0046406F" w:rsidRDefault="00A87CEC" w:rsidP="00A87CEC">
      <w:r w:rsidRPr="0046406F">
        <w:t>The NWDAF responds to the H-PCF with UE unavailable period using Nnwdaf_AnalyticsSubscription_Notify.</w:t>
      </w:r>
    </w:p>
    <w:p w14:paraId="3B631470" w14:textId="77777777" w:rsidR="00A87CEC" w:rsidRPr="0046406F" w:rsidRDefault="00A87CEC" w:rsidP="00A87CEC">
      <w:r w:rsidRPr="0046406F">
        <w:t>Alternative 2) In step 3, the PCF requests UE unavailable period from the UDR.</w:t>
      </w:r>
    </w:p>
    <w:p w14:paraId="0AE4B8B9" w14:textId="77777777" w:rsidR="00A87CEC" w:rsidRPr="0046406F" w:rsidRDefault="00A87CEC" w:rsidP="00A87CEC">
      <w:r w:rsidRPr="0046406F">
        <w:t>In step 4, the UDR response to the H-PCF with UE unavailable period.</w:t>
      </w:r>
    </w:p>
    <w:p w14:paraId="3FF0A64E" w14:textId="77777777" w:rsidR="00A87CEC" w:rsidRPr="0046406F" w:rsidRDefault="00A87CEC" w:rsidP="00A87CEC">
      <w:r w:rsidRPr="0046406F">
        <w:t>The H-PCF determines Background Data Transfer policies by taking into account the UE unavailable period.</w:t>
      </w:r>
    </w:p>
    <w:p w14:paraId="4FE58D9C" w14:textId="3645946F" w:rsidR="00184EDD" w:rsidRPr="0046406F" w:rsidRDefault="00184EDD" w:rsidP="00184EDD">
      <w:pPr>
        <w:pStyle w:val="Heading4"/>
        <w:rPr>
          <w:lang w:eastAsia="zh-CN"/>
        </w:rPr>
      </w:pPr>
      <w:bookmarkStart w:id="212" w:name="_Toc100849521"/>
      <w:bookmarkStart w:id="213" w:name="_Toc100850462"/>
      <w:bookmarkStart w:id="214" w:name="_Toc101336045"/>
      <w:bookmarkStart w:id="215" w:name="_Toc104435626"/>
      <w:r w:rsidRPr="0046406F">
        <w:rPr>
          <w:lang w:eastAsia="zh-CN"/>
        </w:rPr>
        <w:t>6</w:t>
      </w:r>
      <w:r w:rsidR="00663A54" w:rsidRPr="0046406F">
        <w:rPr>
          <w:lang w:eastAsia="zh-CN"/>
        </w:rPr>
        <w:t>.5</w:t>
      </w:r>
      <w:r w:rsidRPr="0046406F">
        <w:rPr>
          <w:lang w:eastAsia="zh-CN"/>
        </w:rPr>
        <w:t>.3.2</w:t>
      </w:r>
      <w:r w:rsidRPr="0046406F">
        <w:rPr>
          <w:lang w:eastAsia="zh-CN"/>
        </w:rPr>
        <w:tab/>
        <w:t>Procedure for NWDAF collects UE unavailable period from the UE</w:t>
      </w:r>
      <w:bookmarkEnd w:id="212"/>
      <w:bookmarkEnd w:id="213"/>
      <w:bookmarkEnd w:id="214"/>
      <w:bookmarkEnd w:id="215"/>
    </w:p>
    <w:p w14:paraId="3FEC723E" w14:textId="77777777" w:rsidR="00184EDD" w:rsidRPr="0046406F" w:rsidRDefault="00184EDD" w:rsidP="00FC3D21">
      <w:pPr>
        <w:pStyle w:val="TH"/>
      </w:pPr>
      <w:r w:rsidRPr="0046406F">
        <w:object w:dxaOrig="6265" w:dyaOrig="3925" w14:anchorId="1893183E">
          <v:shape id="_x0000_i1030" type="#_x0000_t75" style="width:266.7pt;height:166.55pt" o:ole="">
            <v:imagedata r:id="rId25" o:title=""/>
          </v:shape>
          <o:OLEObject Type="Embed" ProgID="Visio.Drawing.15" ShapeID="_x0000_i1030" DrawAspect="Content" ObjectID="_1716811433" r:id="rId26"/>
        </w:object>
      </w:r>
    </w:p>
    <w:p w14:paraId="6CE79AF3" w14:textId="6424919F" w:rsidR="00184EDD" w:rsidRPr="0046406F" w:rsidRDefault="00184EDD" w:rsidP="00184EDD">
      <w:pPr>
        <w:pStyle w:val="TF"/>
      </w:pPr>
      <w:r w:rsidRPr="0046406F">
        <w:t>Figure 6.</w:t>
      </w:r>
      <w:r w:rsidR="00E7727D" w:rsidRPr="0046406F">
        <w:t>5.</w:t>
      </w:r>
      <w:r w:rsidRPr="0046406F">
        <w:t xml:space="preserve">3.2-1: </w:t>
      </w:r>
      <w:r w:rsidRPr="0046406F">
        <w:rPr>
          <w:lang w:eastAsia="zh-CN"/>
        </w:rPr>
        <w:t>NWDAF collects UE unavailable period</w:t>
      </w:r>
    </w:p>
    <w:p w14:paraId="3E422B9F" w14:textId="04FD6FE7" w:rsidR="00A87CEC" w:rsidRPr="0046406F" w:rsidRDefault="00A87CEC" w:rsidP="00A87CEC">
      <w:pPr>
        <w:pStyle w:val="B1"/>
        <w:rPr>
          <w:lang w:eastAsia="ko-KR"/>
        </w:rPr>
      </w:pPr>
      <w:r w:rsidRPr="0046406F">
        <w:rPr>
          <w:lang w:eastAsia="ko-KR"/>
        </w:rPr>
        <w:t>1.</w:t>
      </w:r>
      <w:r w:rsidRPr="0046406F">
        <w:rPr>
          <w:lang w:eastAsia="ko-KR"/>
        </w:rPr>
        <w:tab/>
        <w:t xml:space="preserve">The UE determines its unavailable period. The UE can determine its unavailable period based on UE implementation. The UE sends the UE unavailable period to the Data collection AF. This step reuses the data collection procedure in clause 6.2.8.2.1 of </w:t>
      </w:r>
      <w:r w:rsidR="004B50C0" w:rsidRPr="0046406F">
        <w:rPr>
          <w:lang w:eastAsia="ko-KR"/>
        </w:rPr>
        <w:t>TS</w:t>
      </w:r>
      <w:r w:rsidR="004B50C0">
        <w:rPr>
          <w:lang w:eastAsia="ko-KR"/>
        </w:rPr>
        <w:t> </w:t>
      </w:r>
      <w:r w:rsidR="004B50C0" w:rsidRPr="0046406F">
        <w:rPr>
          <w:lang w:eastAsia="ko-KR"/>
        </w:rPr>
        <w:t>23.288</w:t>
      </w:r>
      <w:r w:rsidR="004B50C0">
        <w:rPr>
          <w:lang w:eastAsia="ko-KR"/>
        </w:rPr>
        <w:t> </w:t>
      </w:r>
      <w:r w:rsidR="004B50C0" w:rsidRPr="0046406F">
        <w:rPr>
          <w:lang w:eastAsia="ko-KR"/>
        </w:rPr>
        <w:t>[</w:t>
      </w:r>
      <w:r w:rsidRPr="0046406F">
        <w:rPr>
          <w:lang w:eastAsia="ko-KR"/>
        </w:rPr>
        <w:t>4].</w:t>
      </w:r>
    </w:p>
    <w:p w14:paraId="3A6CFAE5" w14:textId="77777777" w:rsidR="00A87CEC" w:rsidRPr="0046406F" w:rsidRDefault="00A87CEC" w:rsidP="00A87CEC">
      <w:pPr>
        <w:pStyle w:val="B1"/>
        <w:rPr>
          <w:lang w:eastAsia="ko-KR"/>
        </w:rPr>
      </w:pPr>
      <w:r w:rsidRPr="0046406F">
        <w:rPr>
          <w:lang w:eastAsia="ko-KR"/>
        </w:rPr>
        <w:t>2.</w:t>
      </w:r>
      <w:r w:rsidRPr="0046406F">
        <w:rPr>
          <w:lang w:eastAsia="ko-KR"/>
        </w:rPr>
        <w:tab/>
        <w:t>The Data Collection AF sends the UE unavailable period to the NWDAF, e.g. using Naf_EventExposure_Notify.</w:t>
      </w:r>
    </w:p>
    <w:p w14:paraId="52455527" w14:textId="77777777" w:rsidR="00A87CEC" w:rsidRPr="0046406F" w:rsidRDefault="00A87CEC" w:rsidP="00A87CEC">
      <w:pPr>
        <w:rPr>
          <w:lang w:eastAsia="ko-KR"/>
        </w:rPr>
      </w:pPr>
      <w:r w:rsidRPr="0046406F">
        <w:rPr>
          <w:lang w:eastAsia="ko-KR"/>
        </w:rPr>
        <w:t>The NWDAF may subscribe the UE unavailable period from the AF using Naf_EventExposure_Subscribe.</w:t>
      </w:r>
    </w:p>
    <w:p w14:paraId="1BE11D66" w14:textId="5D80C2CD" w:rsidR="00184EDD" w:rsidRPr="0046406F" w:rsidRDefault="00184EDD" w:rsidP="00A87CEC">
      <w:pPr>
        <w:pStyle w:val="EditorsNote"/>
      </w:pPr>
      <w:r w:rsidRPr="0046406F">
        <w:t>Editor</w:t>
      </w:r>
      <w:r w:rsidR="0046406F">
        <w:t>'</w:t>
      </w:r>
      <w:r w:rsidRPr="0046406F">
        <w:t>s note:</w:t>
      </w:r>
      <w:r w:rsidR="00A87CEC" w:rsidRPr="0046406F">
        <w:tab/>
      </w:r>
      <w:r w:rsidRPr="0046406F">
        <w:t>Whether NWDAF needs to be involved is FFS.</w:t>
      </w:r>
    </w:p>
    <w:p w14:paraId="263195CB" w14:textId="47C9421C" w:rsidR="00184EDD" w:rsidRPr="0046406F" w:rsidRDefault="00184EDD" w:rsidP="00184EDD">
      <w:pPr>
        <w:pStyle w:val="Heading4"/>
        <w:rPr>
          <w:lang w:eastAsia="zh-CN"/>
        </w:rPr>
      </w:pPr>
      <w:bookmarkStart w:id="216" w:name="_Toc100849522"/>
      <w:bookmarkStart w:id="217" w:name="_Toc100850463"/>
      <w:bookmarkStart w:id="218" w:name="_Toc101336046"/>
      <w:bookmarkStart w:id="219" w:name="_Toc104435627"/>
      <w:r w:rsidRPr="0046406F">
        <w:rPr>
          <w:lang w:eastAsia="zh-CN"/>
        </w:rPr>
        <w:t>6</w:t>
      </w:r>
      <w:r w:rsidR="00663A54" w:rsidRPr="0046406F">
        <w:rPr>
          <w:lang w:eastAsia="zh-CN"/>
        </w:rPr>
        <w:t>.5</w:t>
      </w:r>
      <w:r w:rsidRPr="0046406F">
        <w:rPr>
          <w:lang w:eastAsia="zh-CN"/>
        </w:rPr>
        <w:t>.3.3</w:t>
      </w:r>
      <w:r w:rsidRPr="0046406F">
        <w:rPr>
          <w:lang w:eastAsia="zh-CN"/>
        </w:rPr>
        <w:tab/>
        <w:t>Procedure for UDR collects UE unavailable period</w:t>
      </w:r>
      <w:bookmarkEnd w:id="216"/>
      <w:bookmarkEnd w:id="217"/>
      <w:bookmarkEnd w:id="218"/>
      <w:bookmarkEnd w:id="219"/>
    </w:p>
    <w:p w14:paraId="574C4803" w14:textId="77777777" w:rsidR="00184EDD" w:rsidRPr="0046406F" w:rsidRDefault="00184EDD" w:rsidP="00FC3D21">
      <w:pPr>
        <w:pStyle w:val="TH"/>
      </w:pPr>
      <w:r w:rsidRPr="0046406F">
        <w:object w:dxaOrig="9097" w:dyaOrig="3925" w14:anchorId="5E15C32F">
          <v:shape id="_x0000_i1031" type="#_x0000_t75" style="width:348.1pt;height:150.25pt" o:ole="">
            <v:imagedata r:id="rId27" o:title=""/>
          </v:shape>
          <o:OLEObject Type="Embed" ProgID="Visio.Drawing.15" ShapeID="_x0000_i1031" DrawAspect="Content" ObjectID="_1716811434" r:id="rId28"/>
        </w:object>
      </w:r>
    </w:p>
    <w:p w14:paraId="24738EEE" w14:textId="45ACB658" w:rsidR="00184EDD" w:rsidRPr="0046406F" w:rsidRDefault="00184EDD" w:rsidP="00184EDD">
      <w:pPr>
        <w:pStyle w:val="TF"/>
      </w:pPr>
      <w:r w:rsidRPr="0046406F">
        <w:t>Figure 6.</w:t>
      </w:r>
      <w:r w:rsidR="00E7727D" w:rsidRPr="0046406F">
        <w:t>5</w:t>
      </w:r>
      <w:r w:rsidRPr="0046406F">
        <w:t xml:space="preserve">.3.3-1: </w:t>
      </w:r>
      <w:r w:rsidRPr="0046406F">
        <w:rPr>
          <w:lang w:eastAsia="zh-CN"/>
        </w:rPr>
        <w:t>UDR collects UE unavailable period</w:t>
      </w:r>
    </w:p>
    <w:p w14:paraId="50E3B8C8" w14:textId="77777777" w:rsidR="00A87CEC" w:rsidRPr="0046406F" w:rsidRDefault="00A87CEC" w:rsidP="00A87CEC">
      <w:pPr>
        <w:pStyle w:val="B1"/>
        <w:rPr>
          <w:lang w:eastAsia="zh-CN"/>
        </w:rPr>
      </w:pPr>
      <w:r w:rsidRPr="0046406F">
        <w:rPr>
          <w:lang w:eastAsia="zh-CN"/>
        </w:rPr>
        <w:lastRenderedPageBreak/>
        <w:t>1.</w:t>
      </w:r>
      <w:r w:rsidRPr="0046406F">
        <w:rPr>
          <w:lang w:eastAsia="zh-CN"/>
        </w:rPr>
        <w:tab/>
        <w:t>The UE determines its unavailable period. The UE can determine its unavailable period based on UE implementation. The UE sends the UE unavailable period to the AF.</w:t>
      </w:r>
    </w:p>
    <w:p w14:paraId="30F4D77E" w14:textId="77777777" w:rsidR="00A87CEC" w:rsidRPr="0046406F" w:rsidRDefault="00A87CEC" w:rsidP="00A87CEC">
      <w:pPr>
        <w:pStyle w:val="B1"/>
        <w:rPr>
          <w:lang w:eastAsia="zh-CN"/>
        </w:rPr>
      </w:pPr>
      <w:r w:rsidRPr="0046406F">
        <w:rPr>
          <w:lang w:eastAsia="zh-CN"/>
        </w:rPr>
        <w:t>2.</w:t>
      </w:r>
      <w:r w:rsidRPr="0046406F">
        <w:rPr>
          <w:lang w:eastAsia="zh-CN"/>
        </w:rPr>
        <w:tab/>
        <w:t>The AF sends the UE unavailable period to the NEF, e.g. using Nnef_ParameterProvision_Create.</w:t>
      </w:r>
    </w:p>
    <w:p w14:paraId="485F2B75" w14:textId="77777777" w:rsidR="00A87CEC" w:rsidRPr="0046406F" w:rsidRDefault="00A87CEC" w:rsidP="00A87CEC">
      <w:pPr>
        <w:pStyle w:val="B1"/>
        <w:rPr>
          <w:lang w:eastAsia="zh-CN"/>
        </w:rPr>
      </w:pPr>
      <w:r w:rsidRPr="0046406F">
        <w:rPr>
          <w:lang w:eastAsia="zh-CN"/>
        </w:rPr>
        <w:t>3.</w:t>
      </w:r>
      <w:r w:rsidRPr="0046406F">
        <w:rPr>
          <w:lang w:eastAsia="zh-CN"/>
        </w:rPr>
        <w:tab/>
        <w:t>The NEF sends the UE unavailable period to the UDR.</w:t>
      </w:r>
    </w:p>
    <w:p w14:paraId="2019564F" w14:textId="77777777" w:rsidR="00A87CEC" w:rsidRPr="0046406F" w:rsidRDefault="00A87CEC" w:rsidP="00A87CEC">
      <w:pPr>
        <w:rPr>
          <w:lang w:eastAsia="zh-CN"/>
        </w:rPr>
      </w:pPr>
      <w:r w:rsidRPr="0046406F">
        <w:rPr>
          <w:lang w:eastAsia="zh-CN"/>
        </w:rPr>
        <w:t>The UDR stores the UE unavailable period and is provided to the PCF as described in clause 6.5.3.1.</w:t>
      </w:r>
    </w:p>
    <w:p w14:paraId="601FD196" w14:textId="3AC8DF9A" w:rsidR="00184EDD" w:rsidRPr="0046406F" w:rsidRDefault="00663A54" w:rsidP="00184EDD">
      <w:pPr>
        <w:pStyle w:val="Heading3"/>
        <w:rPr>
          <w:lang w:eastAsia="zh-CN"/>
        </w:rPr>
      </w:pPr>
      <w:bookmarkStart w:id="220" w:name="_Toc100849523"/>
      <w:bookmarkStart w:id="221" w:name="_Toc100850464"/>
      <w:bookmarkStart w:id="222" w:name="_Toc101336047"/>
      <w:bookmarkStart w:id="223" w:name="_Toc104435628"/>
      <w:r w:rsidRPr="0046406F">
        <w:rPr>
          <w:lang w:eastAsia="zh-CN"/>
        </w:rPr>
        <w:t>6.5</w:t>
      </w:r>
      <w:r w:rsidR="00184EDD" w:rsidRPr="0046406F">
        <w:rPr>
          <w:lang w:eastAsia="zh-CN"/>
        </w:rPr>
        <w:t>.4</w:t>
      </w:r>
      <w:r w:rsidR="00184EDD" w:rsidRPr="0046406F">
        <w:rPr>
          <w:lang w:eastAsia="zh-CN"/>
        </w:rPr>
        <w:tab/>
      </w:r>
      <w:r w:rsidR="00184EDD" w:rsidRPr="0046406F">
        <w:t>Impacts on services, entities and interfaces</w:t>
      </w:r>
      <w:bookmarkEnd w:id="220"/>
      <w:bookmarkEnd w:id="221"/>
      <w:bookmarkEnd w:id="222"/>
      <w:bookmarkEnd w:id="223"/>
    </w:p>
    <w:p w14:paraId="3FB848AD" w14:textId="77777777" w:rsidR="00184EDD" w:rsidRPr="0046406F" w:rsidRDefault="00184EDD" w:rsidP="00A87CEC">
      <w:pPr>
        <w:rPr>
          <w:lang w:eastAsia="zh-CN"/>
        </w:rPr>
      </w:pPr>
      <w:r w:rsidRPr="0046406F">
        <w:rPr>
          <w:lang w:eastAsia="zh-CN"/>
        </w:rPr>
        <w:t>For alternative 1):</w:t>
      </w:r>
    </w:p>
    <w:p w14:paraId="3BF4FF8F" w14:textId="77777777" w:rsidR="00A87CEC" w:rsidRPr="0046406F" w:rsidRDefault="00A87CEC" w:rsidP="00A87CEC">
      <w:pPr>
        <w:rPr>
          <w:lang w:eastAsia="zh-CN"/>
        </w:rPr>
      </w:pPr>
      <w:r w:rsidRPr="0046406F">
        <w:rPr>
          <w:lang w:eastAsia="zh-CN"/>
        </w:rPr>
        <w:t>UE:</w:t>
      </w:r>
    </w:p>
    <w:p w14:paraId="3F4CD5A3" w14:textId="77777777" w:rsidR="00A87CEC" w:rsidRPr="0046406F" w:rsidRDefault="00A87CEC" w:rsidP="00A87CEC">
      <w:pPr>
        <w:pStyle w:val="B1"/>
        <w:rPr>
          <w:lang w:eastAsia="zh-CN"/>
        </w:rPr>
      </w:pPr>
      <w:r w:rsidRPr="0046406F">
        <w:rPr>
          <w:lang w:eastAsia="zh-CN"/>
        </w:rPr>
        <w:t>-</w:t>
      </w:r>
      <w:r w:rsidRPr="0046406F">
        <w:rPr>
          <w:lang w:eastAsia="zh-CN"/>
        </w:rPr>
        <w:tab/>
        <w:t>Be able to send UE unavailable period to the Data collection AF.</w:t>
      </w:r>
    </w:p>
    <w:p w14:paraId="562864BC" w14:textId="77777777" w:rsidR="00A87CEC" w:rsidRPr="0046406F" w:rsidRDefault="00A87CEC" w:rsidP="00A87CEC">
      <w:pPr>
        <w:rPr>
          <w:lang w:eastAsia="zh-CN"/>
        </w:rPr>
      </w:pPr>
      <w:r w:rsidRPr="0046406F">
        <w:rPr>
          <w:lang w:eastAsia="zh-CN"/>
        </w:rPr>
        <w:t>Data collection AF:</w:t>
      </w:r>
    </w:p>
    <w:p w14:paraId="22F1FEB2" w14:textId="77777777" w:rsidR="00A87CEC" w:rsidRPr="0046406F" w:rsidRDefault="00A87CEC" w:rsidP="00A87CEC">
      <w:pPr>
        <w:pStyle w:val="B1"/>
        <w:rPr>
          <w:lang w:eastAsia="zh-CN"/>
        </w:rPr>
      </w:pPr>
      <w:r w:rsidRPr="0046406F">
        <w:rPr>
          <w:lang w:eastAsia="zh-CN"/>
        </w:rPr>
        <w:t>-</w:t>
      </w:r>
      <w:r w:rsidRPr="0046406F">
        <w:rPr>
          <w:lang w:eastAsia="zh-CN"/>
        </w:rPr>
        <w:tab/>
        <w:t>Be able to send UE unavailable period to the NWDAF.</w:t>
      </w:r>
    </w:p>
    <w:p w14:paraId="6C0C7A67" w14:textId="77777777" w:rsidR="00A87CEC" w:rsidRPr="0046406F" w:rsidRDefault="00A87CEC" w:rsidP="00A87CEC">
      <w:pPr>
        <w:rPr>
          <w:lang w:eastAsia="zh-CN"/>
        </w:rPr>
      </w:pPr>
      <w:r w:rsidRPr="0046406F">
        <w:rPr>
          <w:lang w:eastAsia="zh-CN"/>
        </w:rPr>
        <w:t>NWDAF:</w:t>
      </w:r>
    </w:p>
    <w:p w14:paraId="3B55AA9A" w14:textId="77777777" w:rsidR="00A87CEC" w:rsidRPr="0046406F" w:rsidRDefault="00A87CEC" w:rsidP="00A87CEC">
      <w:pPr>
        <w:pStyle w:val="B1"/>
        <w:rPr>
          <w:lang w:eastAsia="zh-CN"/>
        </w:rPr>
      </w:pPr>
      <w:r w:rsidRPr="0046406F">
        <w:rPr>
          <w:lang w:eastAsia="zh-CN"/>
        </w:rPr>
        <w:t>-</w:t>
      </w:r>
      <w:r w:rsidRPr="0046406F">
        <w:rPr>
          <w:lang w:eastAsia="zh-CN"/>
        </w:rPr>
        <w:tab/>
        <w:t>Be able to send UE unavailable period to the PCF.</w:t>
      </w:r>
    </w:p>
    <w:p w14:paraId="741F86BC" w14:textId="77777777" w:rsidR="00A87CEC" w:rsidRPr="0046406F" w:rsidRDefault="00A87CEC" w:rsidP="00A87CEC">
      <w:pPr>
        <w:rPr>
          <w:lang w:eastAsia="zh-CN"/>
        </w:rPr>
      </w:pPr>
      <w:r w:rsidRPr="0046406F">
        <w:rPr>
          <w:lang w:eastAsia="zh-CN"/>
        </w:rPr>
        <w:t>PCF:</w:t>
      </w:r>
    </w:p>
    <w:p w14:paraId="11DD739E" w14:textId="77777777" w:rsidR="00A87CEC" w:rsidRPr="0046406F" w:rsidRDefault="00A87CEC" w:rsidP="00A87CEC">
      <w:pPr>
        <w:pStyle w:val="B1"/>
        <w:rPr>
          <w:lang w:eastAsia="zh-CN"/>
        </w:rPr>
      </w:pPr>
      <w:r w:rsidRPr="0046406F">
        <w:rPr>
          <w:lang w:eastAsia="zh-CN"/>
        </w:rPr>
        <w:t>-</w:t>
      </w:r>
      <w:r w:rsidRPr="0046406F">
        <w:rPr>
          <w:lang w:eastAsia="zh-CN"/>
        </w:rPr>
        <w:tab/>
        <w:t>Be able to request for UE unavailable period from the NWDAF and to take the UE unavailable period into account when determining recommended time window in Background Data Transfer policies.</w:t>
      </w:r>
    </w:p>
    <w:p w14:paraId="305A3A51" w14:textId="77777777" w:rsidR="00A87CEC" w:rsidRPr="0046406F" w:rsidRDefault="00A87CEC" w:rsidP="00A87CEC">
      <w:pPr>
        <w:rPr>
          <w:lang w:eastAsia="zh-CN"/>
        </w:rPr>
      </w:pPr>
      <w:r w:rsidRPr="0046406F">
        <w:rPr>
          <w:lang w:eastAsia="zh-CN"/>
        </w:rPr>
        <w:t>AF:</w:t>
      </w:r>
    </w:p>
    <w:p w14:paraId="0171003E" w14:textId="66D48106" w:rsidR="00A87CEC" w:rsidRPr="0046406F" w:rsidRDefault="00A87CEC" w:rsidP="00A87CEC">
      <w:pPr>
        <w:pStyle w:val="B1"/>
        <w:rPr>
          <w:lang w:eastAsia="zh-CN"/>
        </w:rPr>
      </w:pPr>
      <w:r w:rsidRPr="0046406F">
        <w:rPr>
          <w:lang w:eastAsia="zh-CN"/>
        </w:rPr>
        <w:t>-</w:t>
      </w:r>
      <w:r w:rsidRPr="0046406F">
        <w:rPr>
          <w:lang w:eastAsia="zh-CN"/>
        </w:rPr>
        <w:tab/>
        <w:t xml:space="preserve">Be able to send </w:t>
      </w:r>
      <w:r w:rsidR="0046406F">
        <w:rPr>
          <w:lang w:eastAsia="zh-CN"/>
        </w:rPr>
        <w:t>"</w:t>
      </w:r>
      <w:r w:rsidRPr="0046406F">
        <w:rPr>
          <w:lang w:eastAsia="zh-CN"/>
        </w:rPr>
        <w:t>critical</w:t>
      </w:r>
      <w:r w:rsidR="0046406F">
        <w:rPr>
          <w:lang w:eastAsia="zh-CN"/>
        </w:rPr>
        <w:t>"</w:t>
      </w:r>
      <w:r w:rsidRPr="0046406F">
        <w:rPr>
          <w:lang w:eastAsia="zh-CN"/>
        </w:rPr>
        <w:t xml:space="preserve"> indication to the NEF.</w:t>
      </w:r>
    </w:p>
    <w:p w14:paraId="448856E6" w14:textId="77777777" w:rsidR="00A87CEC" w:rsidRPr="0046406F" w:rsidRDefault="00A87CEC" w:rsidP="00A87CEC">
      <w:pPr>
        <w:rPr>
          <w:lang w:eastAsia="zh-CN"/>
        </w:rPr>
      </w:pPr>
      <w:r w:rsidRPr="0046406F">
        <w:rPr>
          <w:lang w:eastAsia="zh-CN"/>
        </w:rPr>
        <w:t>For alternative 2):</w:t>
      </w:r>
    </w:p>
    <w:p w14:paraId="1FCDDF08" w14:textId="77777777" w:rsidR="00A87CEC" w:rsidRPr="0046406F" w:rsidRDefault="00A87CEC" w:rsidP="00A87CEC">
      <w:pPr>
        <w:rPr>
          <w:lang w:eastAsia="zh-CN"/>
        </w:rPr>
      </w:pPr>
      <w:r w:rsidRPr="0046406F">
        <w:rPr>
          <w:lang w:eastAsia="zh-CN"/>
        </w:rPr>
        <w:t>UE:</w:t>
      </w:r>
    </w:p>
    <w:p w14:paraId="7B3B0EA0" w14:textId="77777777" w:rsidR="00A87CEC" w:rsidRPr="0046406F" w:rsidRDefault="00A87CEC" w:rsidP="00A87CEC">
      <w:pPr>
        <w:pStyle w:val="B1"/>
        <w:rPr>
          <w:lang w:eastAsia="zh-CN"/>
        </w:rPr>
      </w:pPr>
      <w:r w:rsidRPr="0046406F">
        <w:rPr>
          <w:lang w:eastAsia="zh-CN"/>
        </w:rPr>
        <w:t>-</w:t>
      </w:r>
      <w:r w:rsidRPr="0046406F">
        <w:rPr>
          <w:lang w:eastAsia="zh-CN"/>
        </w:rPr>
        <w:tab/>
        <w:t>Be able to send UE unavailable period to the AF.</w:t>
      </w:r>
    </w:p>
    <w:p w14:paraId="40F0BCEB" w14:textId="77777777" w:rsidR="00A87CEC" w:rsidRPr="0046406F" w:rsidRDefault="00A87CEC" w:rsidP="00A87CEC">
      <w:pPr>
        <w:rPr>
          <w:lang w:eastAsia="zh-CN"/>
        </w:rPr>
      </w:pPr>
      <w:r w:rsidRPr="0046406F">
        <w:rPr>
          <w:lang w:eastAsia="zh-CN"/>
        </w:rPr>
        <w:t>AF:</w:t>
      </w:r>
    </w:p>
    <w:p w14:paraId="1A174FD6" w14:textId="77777777" w:rsidR="00A87CEC" w:rsidRPr="0046406F" w:rsidRDefault="00A87CEC" w:rsidP="00A87CEC">
      <w:pPr>
        <w:pStyle w:val="B1"/>
        <w:rPr>
          <w:lang w:eastAsia="zh-CN"/>
        </w:rPr>
      </w:pPr>
      <w:r w:rsidRPr="0046406F">
        <w:rPr>
          <w:lang w:eastAsia="zh-CN"/>
        </w:rPr>
        <w:t>-</w:t>
      </w:r>
      <w:r w:rsidRPr="0046406F">
        <w:rPr>
          <w:lang w:eastAsia="zh-CN"/>
        </w:rPr>
        <w:tab/>
        <w:t>Be able to send UE unavailable period to the NEF.</w:t>
      </w:r>
    </w:p>
    <w:p w14:paraId="41EC1161" w14:textId="77777777" w:rsidR="00A87CEC" w:rsidRPr="0046406F" w:rsidRDefault="00A87CEC" w:rsidP="00A87CEC">
      <w:pPr>
        <w:rPr>
          <w:lang w:eastAsia="zh-CN"/>
        </w:rPr>
      </w:pPr>
      <w:r w:rsidRPr="0046406F">
        <w:rPr>
          <w:lang w:eastAsia="zh-CN"/>
        </w:rPr>
        <w:t>NEF:</w:t>
      </w:r>
    </w:p>
    <w:p w14:paraId="3D592F6C" w14:textId="77777777" w:rsidR="00A87CEC" w:rsidRPr="0046406F" w:rsidRDefault="00A87CEC" w:rsidP="00A87CEC">
      <w:pPr>
        <w:pStyle w:val="B1"/>
        <w:rPr>
          <w:lang w:eastAsia="zh-CN"/>
        </w:rPr>
      </w:pPr>
      <w:r w:rsidRPr="0046406F">
        <w:rPr>
          <w:lang w:eastAsia="zh-CN"/>
        </w:rPr>
        <w:t>-</w:t>
      </w:r>
      <w:r w:rsidRPr="0046406F">
        <w:rPr>
          <w:lang w:eastAsia="zh-CN"/>
        </w:rPr>
        <w:tab/>
        <w:t>Be able to send UE unavailable period to the UDR.</w:t>
      </w:r>
    </w:p>
    <w:p w14:paraId="57C79548" w14:textId="77777777" w:rsidR="00A87CEC" w:rsidRPr="0046406F" w:rsidRDefault="00A87CEC" w:rsidP="00A87CEC">
      <w:pPr>
        <w:rPr>
          <w:lang w:eastAsia="zh-CN"/>
        </w:rPr>
      </w:pPr>
      <w:r w:rsidRPr="0046406F">
        <w:rPr>
          <w:lang w:eastAsia="zh-CN"/>
        </w:rPr>
        <w:t>PCF:</w:t>
      </w:r>
    </w:p>
    <w:p w14:paraId="63EC48E6" w14:textId="77777777" w:rsidR="00A87CEC" w:rsidRPr="0046406F" w:rsidRDefault="00A87CEC" w:rsidP="00A87CEC">
      <w:pPr>
        <w:pStyle w:val="B1"/>
        <w:rPr>
          <w:lang w:eastAsia="zh-CN"/>
        </w:rPr>
      </w:pPr>
      <w:r w:rsidRPr="0046406F">
        <w:rPr>
          <w:lang w:eastAsia="zh-CN"/>
        </w:rPr>
        <w:t>-</w:t>
      </w:r>
      <w:r w:rsidRPr="0046406F">
        <w:rPr>
          <w:lang w:eastAsia="zh-CN"/>
        </w:rPr>
        <w:tab/>
        <w:t>Be able to request for UE unavailable period from the UDR and to take the UE unavailable period into account when determining recommended time window in Background Data Transfer policies.</w:t>
      </w:r>
    </w:p>
    <w:p w14:paraId="2088B7A6" w14:textId="77777777" w:rsidR="00A87CEC" w:rsidRPr="0046406F" w:rsidRDefault="00A87CEC" w:rsidP="00A87CEC">
      <w:pPr>
        <w:rPr>
          <w:lang w:eastAsia="zh-CN"/>
        </w:rPr>
      </w:pPr>
      <w:r w:rsidRPr="0046406F">
        <w:rPr>
          <w:lang w:eastAsia="zh-CN"/>
        </w:rPr>
        <w:t>AF for critical application:</w:t>
      </w:r>
    </w:p>
    <w:p w14:paraId="10A84E3A" w14:textId="4BB168C0" w:rsidR="00A87CEC" w:rsidRPr="0046406F" w:rsidRDefault="00A87CEC" w:rsidP="00A87CEC">
      <w:pPr>
        <w:pStyle w:val="B1"/>
        <w:rPr>
          <w:lang w:eastAsia="zh-CN"/>
        </w:rPr>
      </w:pPr>
      <w:r w:rsidRPr="0046406F">
        <w:rPr>
          <w:lang w:eastAsia="zh-CN"/>
        </w:rPr>
        <w:t>-</w:t>
      </w:r>
      <w:r w:rsidRPr="0046406F">
        <w:rPr>
          <w:lang w:eastAsia="zh-CN"/>
        </w:rPr>
        <w:tab/>
        <w:t xml:space="preserve">Be able to send </w:t>
      </w:r>
      <w:r w:rsidR="0046406F">
        <w:rPr>
          <w:lang w:eastAsia="zh-CN"/>
        </w:rPr>
        <w:t>"</w:t>
      </w:r>
      <w:r w:rsidRPr="0046406F">
        <w:rPr>
          <w:lang w:eastAsia="zh-CN"/>
        </w:rPr>
        <w:t>critical</w:t>
      </w:r>
      <w:r w:rsidR="0046406F">
        <w:rPr>
          <w:lang w:eastAsia="zh-CN"/>
        </w:rPr>
        <w:t>"</w:t>
      </w:r>
      <w:r w:rsidRPr="0046406F">
        <w:rPr>
          <w:lang w:eastAsia="zh-CN"/>
        </w:rPr>
        <w:t xml:space="preserve"> indication to the NEF.</w:t>
      </w:r>
    </w:p>
    <w:p w14:paraId="40BF0755" w14:textId="1626811A" w:rsidR="001036BE" w:rsidRPr="0046406F" w:rsidRDefault="001036BE" w:rsidP="001036BE">
      <w:pPr>
        <w:pStyle w:val="Heading2"/>
      </w:pPr>
      <w:bookmarkStart w:id="224" w:name="_Toc100849524"/>
      <w:bookmarkStart w:id="225" w:name="_Toc100850465"/>
      <w:bookmarkStart w:id="226" w:name="_Toc101336048"/>
      <w:bookmarkStart w:id="227" w:name="_Toc104435629"/>
      <w:r w:rsidRPr="0046406F">
        <w:t>6.</w:t>
      </w:r>
      <w:r w:rsidR="00663A54" w:rsidRPr="0046406F">
        <w:t>6</w:t>
      </w:r>
      <w:r w:rsidRPr="0046406F">
        <w:tab/>
        <w:t>Solution</w:t>
      </w:r>
      <w:r w:rsidRPr="0046406F">
        <w:rPr>
          <w:lang w:eastAsia="zh-CN"/>
        </w:rPr>
        <w:t xml:space="preserve"> #</w:t>
      </w:r>
      <w:r w:rsidR="004700F4" w:rsidRPr="0046406F">
        <w:rPr>
          <w:lang w:eastAsia="zh-CN"/>
        </w:rPr>
        <w:t>6</w:t>
      </w:r>
      <w:r w:rsidRPr="0046406F">
        <w:t>: Determination of unavailability period in 5GS for a specific UE</w:t>
      </w:r>
      <w:bookmarkEnd w:id="224"/>
      <w:bookmarkEnd w:id="225"/>
      <w:bookmarkEnd w:id="226"/>
      <w:bookmarkEnd w:id="227"/>
    </w:p>
    <w:p w14:paraId="7B892C6E" w14:textId="487C870A" w:rsidR="001036BE" w:rsidRPr="0046406F" w:rsidRDefault="00663A54" w:rsidP="001036BE">
      <w:pPr>
        <w:pStyle w:val="Heading3"/>
        <w:rPr>
          <w:lang w:eastAsia="ko-KR"/>
        </w:rPr>
      </w:pPr>
      <w:bookmarkStart w:id="228" w:name="_Toc94082003"/>
      <w:bookmarkStart w:id="229" w:name="_Toc100849525"/>
      <w:bookmarkStart w:id="230" w:name="_Toc100850466"/>
      <w:bookmarkStart w:id="231" w:name="_Toc101336049"/>
      <w:bookmarkStart w:id="232" w:name="_Toc104435630"/>
      <w:bookmarkStart w:id="233" w:name="_Toc50130740"/>
      <w:bookmarkStart w:id="234" w:name="_Toc50134054"/>
      <w:bookmarkStart w:id="235" w:name="_Toc50134394"/>
      <w:bookmarkStart w:id="236" w:name="_Toc50557346"/>
      <w:bookmarkStart w:id="237" w:name="_Toc50549032"/>
      <w:bookmarkStart w:id="238" w:name="_Toc55202341"/>
      <w:bookmarkStart w:id="239" w:name="_Toc57209965"/>
      <w:bookmarkStart w:id="240" w:name="_Toc57366356"/>
      <w:r w:rsidRPr="0046406F">
        <w:rPr>
          <w:lang w:eastAsia="ko-KR"/>
        </w:rPr>
        <w:t>6.6</w:t>
      </w:r>
      <w:r w:rsidR="001036BE" w:rsidRPr="0046406F">
        <w:rPr>
          <w:lang w:eastAsia="ko-KR"/>
        </w:rPr>
        <w:t>.1</w:t>
      </w:r>
      <w:r w:rsidR="001036BE" w:rsidRPr="0046406F">
        <w:rPr>
          <w:lang w:eastAsia="ko-KR"/>
        </w:rPr>
        <w:tab/>
        <w:t>Introduction</w:t>
      </w:r>
      <w:bookmarkEnd w:id="228"/>
      <w:bookmarkEnd w:id="229"/>
      <w:bookmarkEnd w:id="230"/>
      <w:bookmarkEnd w:id="231"/>
      <w:bookmarkEnd w:id="232"/>
    </w:p>
    <w:p w14:paraId="587A6F05" w14:textId="55C5AF5B" w:rsidR="001036BE" w:rsidRPr="0046406F" w:rsidRDefault="001036BE" w:rsidP="001036BE">
      <w:r w:rsidRPr="0046406F">
        <w:t>This is a candidate solution to the key issue#1</w:t>
      </w:r>
      <w:r w:rsidR="00A87CEC" w:rsidRPr="0046406F">
        <w:t>.</w:t>
      </w:r>
    </w:p>
    <w:p w14:paraId="6C0204C8" w14:textId="63ACDC71" w:rsidR="001036BE" w:rsidRPr="0046406F" w:rsidRDefault="001036BE" w:rsidP="001036BE">
      <w:pPr>
        <w:pStyle w:val="Heading3"/>
      </w:pPr>
      <w:bookmarkStart w:id="241" w:name="_Toc100849526"/>
      <w:bookmarkStart w:id="242" w:name="_Toc100850467"/>
      <w:bookmarkStart w:id="243" w:name="_Toc101336050"/>
      <w:bookmarkStart w:id="244" w:name="_Toc104435631"/>
      <w:r w:rsidRPr="0046406F">
        <w:lastRenderedPageBreak/>
        <w:t>6.</w:t>
      </w:r>
      <w:r w:rsidR="00663A54" w:rsidRPr="0046406F">
        <w:rPr>
          <w:lang w:eastAsia="zh-CN"/>
        </w:rPr>
        <w:t>6</w:t>
      </w:r>
      <w:r w:rsidRPr="0046406F">
        <w:t>.2</w:t>
      </w:r>
      <w:r w:rsidRPr="0046406F">
        <w:tab/>
        <w:t>Functional Description</w:t>
      </w:r>
      <w:bookmarkEnd w:id="241"/>
      <w:bookmarkEnd w:id="242"/>
      <w:bookmarkEnd w:id="243"/>
      <w:bookmarkEnd w:id="244"/>
    </w:p>
    <w:p w14:paraId="247E5110" w14:textId="77777777" w:rsidR="001036BE" w:rsidRPr="0046406F" w:rsidRDefault="001036BE" w:rsidP="001036BE">
      <w:r w:rsidRPr="0046406F">
        <w:t>As described in key issue#1, UEs become unavailable (i.e. cannot interact with the 5G System) in the order of minutes whenever below events (hereafter called as events) are executed:</w:t>
      </w:r>
    </w:p>
    <w:p w14:paraId="1CF89593" w14:textId="77777777" w:rsidR="001036BE" w:rsidRPr="0046406F" w:rsidRDefault="001036BE" w:rsidP="00674830">
      <w:pPr>
        <w:pStyle w:val="B1"/>
      </w:pPr>
      <w:r w:rsidRPr="0046406F">
        <w:t>a)</w:t>
      </w:r>
      <w:r w:rsidRPr="0046406F">
        <w:tab/>
        <w:t>Silent reset at Modem;</w:t>
      </w:r>
    </w:p>
    <w:p w14:paraId="078EFC2D" w14:textId="77777777" w:rsidR="001036BE" w:rsidRPr="0046406F" w:rsidRDefault="001036BE" w:rsidP="00674830">
      <w:pPr>
        <w:pStyle w:val="B1"/>
      </w:pPr>
      <w:r w:rsidRPr="0046406F">
        <w:t>b)</w:t>
      </w:r>
      <w:r w:rsidRPr="0046406F">
        <w:tab/>
        <w:t>Security patch updates;</w:t>
      </w:r>
    </w:p>
    <w:p w14:paraId="136D00AC" w14:textId="77777777" w:rsidR="001036BE" w:rsidRPr="0046406F" w:rsidRDefault="001036BE" w:rsidP="00674830">
      <w:pPr>
        <w:pStyle w:val="B1"/>
      </w:pPr>
      <w:r w:rsidRPr="0046406F">
        <w:t>c)</w:t>
      </w:r>
      <w:r w:rsidRPr="0046406F">
        <w:tab/>
        <w:t>OS upgrade;</w:t>
      </w:r>
    </w:p>
    <w:p w14:paraId="57BF9469" w14:textId="77777777" w:rsidR="001036BE" w:rsidRPr="0046406F" w:rsidRDefault="001036BE" w:rsidP="00674830">
      <w:pPr>
        <w:pStyle w:val="B1"/>
      </w:pPr>
      <w:r w:rsidRPr="0046406F">
        <w:t>d)</w:t>
      </w:r>
      <w:r w:rsidRPr="0046406F">
        <w:tab/>
        <w:t>Modem SW updates; and</w:t>
      </w:r>
    </w:p>
    <w:p w14:paraId="6BAD5662" w14:textId="77777777" w:rsidR="001036BE" w:rsidRPr="0046406F" w:rsidRDefault="001036BE" w:rsidP="00674830">
      <w:pPr>
        <w:pStyle w:val="B1"/>
      </w:pPr>
      <w:r w:rsidRPr="0046406F">
        <w:t>e)</w:t>
      </w:r>
      <w:r w:rsidRPr="0046406F">
        <w:tab/>
        <w:t>Device reboot upon Modem setting changes via OMA-DM.</w:t>
      </w:r>
    </w:p>
    <w:p w14:paraId="73D7F06C" w14:textId="5C53EA99" w:rsidR="001036BE" w:rsidRPr="0046406F" w:rsidRDefault="001036BE" w:rsidP="001036BE">
      <w:r w:rsidRPr="0046406F">
        <w:t xml:space="preserve">As UEs become unavailable without prior knowledge from the core network and/or application function while executing </w:t>
      </w:r>
      <w:r w:rsidRPr="0046406F">
        <w:rPr>
          <w:rFonts w:eastAsia="Yu Mincho"/>
        </w:rPr>
        <w:t>these</w:t>
      </w:r>
      <w:r w:rsidRPr="0046406F">
        <w:t xml:space="preserve"> events, it can impact critical operations of an application server if it depends on availability of the UE during the unavailability period (i.e. a period of time during which the UE is not available).</w:t>
      </w:r>
    </w:p>
    <w:p w14:paraId="3E2F6522" w14:textId="2CB3A26E" w:rsidR="001036BE" w:rsidRPr="0046406F" w:rsidRDefault="001036BE" w:rsidP="001036BE">
      <w:r w:rsidRPr="0046406F">
        <w:t>Thus this solution proposes a mechanism to co-ordinate the unavailability period between UE, 5GC and AF. So that UE can make informed decision on when to execute these events.</w:t>
      </w:r>
    </w:p>
    <w:p w14:paraId="43F67B5F" w14:textId="4ED8FE86" w:rsidR="001036BE" w:rsidRPr="0046406F" w:rsidRDefault="001036BE" w:rsidP="001036BE">
      <w:pPr>
        <w:pStyle w:val="Heading3"/>
      </w:pPr>
      <w:bookmarkStart w:id="245" w:name="_Toc100849527"/>
      <w:bookmarkStart w:id="246" w:name="_Toc100850468"/>
      <w:bookmarkStart w:id="247" w:name="_Toc101336051"/>
      <w:bookmarkStart w:id="248" w:name="_Toc104435632"/>
      <w:r w:rsidRPr="0046406F">
        <w:t>6.</w:t>
      </w:r>
      <w:r w:rsidR="00663A54" w:rsidRPr="0046406F">
        <w:rPr>
          <w:lang w:eastAsia="zh-CN"/>
        </w:rPr>
        <w:t>6</w:t>
      </w:r>
      <w:r w:rsidRPr="0046406F">
        <w:t>.3</w:t>
      </w:r>
      <w:r w:rsidRPr="0046406F">
        <w:tab/>
        <w:t>Procedures</w:t>
      </w:r>
      <w:bookmarkEnd w:id="245"/>
      <w:bookmarkEnd w:id="246"/>
      <w:bookmarkEnd w:id="247"/>
      <w:bookmarkEnd w:id="248"/>
    </w:p>
    <w:bookmarkStart w:id="249" w:name="_MON_1710834413"/>
    <w:bookmarkEnd w:id="249"/>
    <w:p w14:paraId="15738962" w14:textId="6E8436AA" w:rsidR="001036BE" w:rsidRPr="0046406F" w:rsidRDefault="00FC3D21" w:rsidP="00A87CEC">
      <w:pPr>
        <w:pStyle w:val="TH"/>
      </w:pPr>
      <w:r w:rsidRPr="0046406F">
        <w:object w:dxaOrig="13656" w:dyaOrig="7860" w14:anchorId="57D27AD4">
          <v:shape id="_x0000_i1032" type="#_x0000_t75" style="width:480.2pt;height:288.65pt" o:ole="">
            <v:imagedata r:id="rId29" o:title=""/>
          </v:shape>
          <o:OLEObject Type="Embed" ProgID="Visio.Drawing.15" ShapeID="_x0000_i1032" DrawAspect="Content" ObjectID="_1716811435" r:id="rId30"/>
        </w:object>
      </w:r>
    </w:p>
    <w:p w14:paraId="0C6A43F4" w14:textId="21EC2B0E" w:rsidR="001036BE" w:rsidRPr="0046406F" w:rsidRDefault="001036BE" w:rsidP="001036BE">
      <w:pPr>
        <w:pStyle w:val="TF"/>
        <w:rPr>
          <w:rFonts w:cs="Arial"/>
        </w:rPr>
      </w:pPr>
      <w:r w:rsidRPr="0046406F">
        <w:rPr>
          <w:rFonts w:cs="Arial"/>
        </w:rPr>
        <w:t>Figure 6</w:t>
      </w:r>
      <w:r w:rsidR="00AF4EAB" w:rsidRPr="0046406F">
        <w:rPr>
          <w:rFonts w:cs="Arial"/>
        </w:rPr>
        <w:t>.6</w:t>
      </w:r>
      <w:r w:rsidRPr="0046406F">
        <w:rPr>
          <w:rFonts w:cs="Arial"/>
        </w:rPr>
        <w:t xml:space="preserve">.2-1: </w:t>
      </w:r>
      <w:r w:rsidRPr="0046406F">
        <w:t>Determination of unavailability period in 5GS for a specific UE</w:t>
      </w:r>
    </w:p>
    <w:p w14:paraId="7E02A7E6" w14:textId="77777777" w:rsidR="001036BE" w:rsidRPr="0046406F" w:rsidRDefault="001036BE" w:rsidP="001036BE">
      <w:pPr>
        <w:rPr>
          <w:lang w:eastAsia="zh-CN"/>
        </w:rPr>
      </w:pPr>
      <w:r w:rsidRPr="0046406F">
        <w:rPr>
          <w:lang w:eastAsia="zh-CN"/>
        </w:rPr>
        <w:t>Option-A:</w:t>
      </w:r>
    </w:p>
    <w:p w14:paraId="2B329A27" w14:textId="5FF48085" w:rsidR="00A87CEC" w:rsidRPr="0046406F" w:rsidRDefault="00A87CEC" w:rsidP="00A87CEC">
      <w:pPr>
        <w:pStyle w:val="B1"/>
        <w:rPr>
          <w:lang w:eastAsia="zh-CN"/>
        </w:rPr>
      </w:pPr>
      <w:r w:rsidRPr="0046406F">
        <w:rPr>
          <w:lang w:eastAsia="zh-CN"/>
        </w:rPr>
        <w:t>1a)</w:t>
      </w:r>
      <w:r w:rsidRPr="0046406F">
        <w:rPr>
          <w:lang w:eastAsia="zh-CN"/>
        </w:rPr>
        <w:tab/>
        <w:t xml:space="preserve">By re-using the procedures described in clause 4.15.6.2 of </w:t>
      </w:r>
      <w:r w:rsidR="004B50C0" w:rsidRPr="0046406F">
        <w:rPr>
          <w:lang w:eastAsia="zh-CN"/>
        </w:rPr>
        <w:t>TS</w:t>
      </w:r>
      <w:r w:rsidR="004B50C0">
        <w:rPr>
          <w:lang w:eastAsia="zh-CN"/>
        </w:rPr>
        <w:t> </w:t>
      </w:r>
      <w:r w:rsidR="004B50C0" w:rsidRPr="0046406F">
        <w:rPr>
          <w:lang w:eastAsia="zh-CN"/>
        </w:rPr>
        <w:t>23.502</w:t>
      </w:r>
      <w:r w:rsidR="004B50C0">
        <w:rPr>
          <w:lang w:eastAsia="zh-CN"/>
        </w:rPr>
        <w:t> </w:t>
      </w:r>
      <w:r w:rsidR="004B50C0" w:rsidRPr="0046406F">
        <w:rPr>
          <w:lang w:eastAsia="zh-CN"/>
        </w:rPr>
        <w:t>[</w:t>
      </w:r>
      <w:r w:rsidRPr="0046406F">
        <w:rPr>
          <w:lang w:eastAsia="zh-CN"/>
        </w:rPr>
        <w:t>3], the AF provisions the unavailability period parameter into the UDM/UDR, or the UDM/UDR can be configured with the unavailability period parameter based on operator policy.</w:t>
      </w:r>
    </w:p>
    <w:p w14:paraId="2EE0A623" w14:textId="77777777" w:rsidR="00A87CEC" w:rsidRPr="0046406F" w:rsidRDefault="00A87CEC" w:rsidP="00A87CEC">
      <w:pPr>
        <w:pStyle w:val="B1"/>
        <w:rPr>
          <w:lang w:eastAsia="zh-CN"/>
        </w:rPr>
      </w:pPr>
      <w:r w:rsidRPr="0046406F">
        <w:rPr>
          <w:lang w:eastAsia="zh-CN"/>
        </w:rPr>
        <w:t>1b)</w:t>
      </w:r>
      <w:r w:rsidRPr="0046406F">
        <w:rPr>
          <w:lang w:eastAsia="zh-CN"/>
        </w:rPr>
        <w:tab/>
        <w:t>The unavailability period parameter is provided to AMF by UDM using Nudm_SDM_Get response. Based on the unavailability period, AMF may choose to not initiate procedures which can force UE to enter deregistered state.</w:t>
      </w:r>
    </w:p>
    <w:p w14:paraId="55D063D1" w14:textId="738DC8CF" w:rsidR="00A87CEC" w:rsidRPr="0046406F" w:rsidRDefault="00A87CEC" w:rsidP="00A87CEC">
      <w:pPr>
        <w:pStyle w:val="B1"/>
        <w:rPr>
          <w:lang w:eastAsia="zh-CN"/>
        </w:rPr>
      </w:pPr>
      <w:r w:rsidRPr="0046406F">
        <w:rPr>
          <w:lang w:eastAsia="zh-CN"/>
        </w:rPr>
        <w:t>1c)</w:t>
      </w:r>
      <w:r w:rsidRPr="0046406F">
        <w:rPr>
          <w:lang w:eastAsia="zh-CN"/>
        </w:rPr>
        <w:tab/>
        <w:t xml:space="preserve">UDM uses the UE Parameters Update via UDM Control Plane Procedure as described in clause 4.20 of </w:t>
      </w:r>
      <w:r w:rsidR="004B50C0" w:rsidRPr="0046406F">
        <w:rPr>
          <w:lang w:eastAsia="zh-CN"/>
        </w:rPr>
        <w:t>TS</w:t>
      </w:r>
      <w:r w:rsidR="004B50C0">
        <w:rPr>
          <w:lang w:eastAsia="zh-CN"/>
        </w:rPr>
        <w:t> </w:t>
      </w:r>
      <w:r w:rsidR="004B50C0" w:rsidRPr="0046406F">
        <w:rPr>
          <w:lang w:eastAsia="zh-CN"/>
        </w:rPr>
        <w:t>23.502</w:t>
      </w:r>
      <w:r w:rsidR="004B50C0">
        <w:rPr>
          <w:lang w:eastAsia="zh-CN"/>
        </w:rPr>
        <w:t> </w:t>
      </w:r>
      <w:r w:rsidR="004B50C0" w:rsidRPr="0046406F">
        <w:rPr>
          <w:lang w:eastAsia="zh-CN"/>
        </w:rPr>
        <w:t>[</w:t>
      </w:r>
      <w:r w:rsidRPr="0046406F">
        <w:rPr>
          <w:lang w:eastAsia="zh-CN"/>
        </w:rPr>
        <w:t>3] to configure the unavailability period parameter into the UE.</w:t>
      </w:r>
    </w:p>
    <w:p w14:paraId="3F4C6BA8" w14:textId="77777777" w:rsidR="001036BE" w:rsidRPr="0046406F" w:rsidRDefault="001036BE" w:rsidP="001036BE">
      <w:pPr>
        <w:rPr>
          <w:lang w:eastAsia="zh-CN"/>
        </w:rPr>
      </w:pPr>
      <w:r w:rsidRPr="0046406F">
        <w:rPr>
          <w:lang w:eastAsia="zh-CN"/>
        </w:rPr>
        <w:lastRenderedPageBreak/>
        <w:t>Option-B:</w:t>
      </w:r>
    </w:p>
    <w:p w14:paraId="1DD2AA30" w14:textId="6905C2BE" w:rsidR="00A87CEC" w:rsidRPr="0046406F" w:rsidRDefault="00A87CEC" w:rsidP="00A87CEC">
      <w:pPr>
        <w:pStyle w:val="B1"/>
        <w:rPr>
          <w:lang w:eastAsia="zh-CN"/>
        </w:rPr>
      </w:pPr>
      <w:r w:rsidRPr="0046406F">
        <w:rPr>
          <w:lang w:eastAsia="zh-CN"/>
        </w:rPr>
        <w:t>2a)</w:t>
      </w:r>
      <w:r w:rsidRPr="0046406F">
        <w:rPr>
          <w:lang w:eastAsia="zh-CN"/>
        </w:rPr>
        <w:tab/>
        <w:t xml:space="preserve">By re-using the procedures described in clause 4.15.6.7 of </w:t>
      </w:r>
      <w:r w:rsidR="004B50C0" w:rsidRPr="0046406F">
        <w:rPr>
          <w:lang w:eastAsia="zh-CN"/>
        </w:rPr>
        <w:t>TS</w:t>
      </w:r>
      <w:r w:rsidR="004B50C0">
        <w:rPr>
          <w:lang w:eastAsia="zh-CN"/>
        </w:rPr>
        <w:t> </w:t>
      </w:r>
      <w:r w:rsidR="004B50C0" w:rsidRPr="0046406F">
        <w:rPr>
          <w:lang w:eastAsia="zh-CN"/>
        </w:rPr>
        <w:t>23.502</w:t>
      </w:r>
      <w:r w:rsidR="004B50C0">
        <w:rPr>
          <w:lang w:eastAsia="zh-CN"/>
        </w:rPr>
        <w:t> </w:t>
      </w:r>
      <w:r w:rsidR="004B50C0" w:rsidRPr="0046406F">
        <w:rPr>
          <w:lang w:eastAsia="zh-CN"/>
        </w:rPr>
        <w:t>[</w:t>
      </w:r>
      <w:r w:rsidRPr="0046406F">
        <w:rPr>
          <w:lang w:eastAsia="zh-CN"/>
        </w:rPr>
        <w:t>3], AF provisions the unavailability period parameter into the PCF, or the PCF can be configured with the unavailability period parameter based on operator policy.</w:t>
      </w:r>
    </w:p>
    <w:p w14:paraId="0097D6C7" w14:textId="77777777" w:rsidR="00A87CEC" w:rsidRPr="0046406F" w:rsidRDefault="00A87CEC" w:rsidP="00A87CEC">
      <w:pPr>
        <w:pStyle w:val="B1"/>
        <w:rPr>
          <w:lang w:eastAsia="zh-CN"/>
        </w:rPr>
      </w:pPr>
      <w:r w:rsidRPr="0046406F">
        <w:rPr>
          <w:lang w:eastAsia="zh-CN"/>
        </w:rPr>
        <w:t>2b)</w:t>
      </w:r>
      <w:r w:rsidRPr="0046406F">
        <w:rPr>
          <w:lang w:eastAsia="zh-CN"/>
        </w:rPr>
        <w:tab/>
        <w:t>The unavailability period parameter is provided to AMF by PCF during AM policy association. Based on the unavailability period, AMF may choose to not initiate procedures which can force UE to enter deregistered state.</w:t>
      </w:r>
    </w:p>
    <w:p w14:paraId="579C84D3" w14:textId="20E708A1" w:rsidR="00A87CEC" w:rsidRPr="0046406F" w:rsidRDefault="00A87CEC" w:rsidP="00A87CEC">
      <w:pPr>
        <w:pStyle w:val="B1"/>
        <w:rPr>
          <w:lang w:eastAsia="zh-CN"/>
        </w:rPr>
      </w:pPr>
      <w:r w:rsidRPr="0046406F">
        <w:rPr>
          <w:lang w:eastAsia="zh-CN"/>
        </w:rPr>
        <w:t>2c)</w:t>
      </w:r>
      <w:r w:rsidRPr="0046406F">
        <w:rPr>
          <w:lang w:eastAsia="zh-CN"/>
        </w:rPr>
        <w:tab/>
        <w:t xml:space="preserve">PCF uses the UE Configuration Update procedure for transparent UE Policy delivery as described in clause 4.2.4.3 of </w:t>
      </w:r>
      <w:r w:rsidR="004B50C0" w:rsidRPr="0046406F">
        <w:rPr>
          <w:lang w:eastAsia="zh-CN"/>
        </w:rPr>
        <w:t>TS</w:t>
      </w:r>
      <w:r w:rsidR="004B50C0">
        <w:rPr>
          <w:lang w:eastAsia="zh-CN"/>
        </w:rPr>
        <w:t> </w:t>
      </w:r>
      <w:r w:rsidR="004B50C0" w:rsidRPr="0046406F">
        <w:rPr>
          <w:lang w:eastAsia="zh-CN"/>
        </w:rPr>
        <w:t>23.502</w:t>
      </w:r>
      <w:r w:rsidR="004B50C0">
        <w:rPr>
          <w:lang w:eastAsia="zh-CN"/>
        </w:rPr>
        <w:t> </w:t>
      </w:r>
      <w:r w:rsidR="004B50C0" w:rsidRPr="0046406F">
        <w:rPr>
          <w:lang w:eastAsia="zh-CN"/>
        </w:rPr>
        <w:t>[</w:t>
      </w:r>
      <w:r w:rsidRPr="0046406F">
        <w:rPr>
          <w:lang w:eastAsia="zh-CN"/>
        </w:rPr>
        <w:t>3] to configure the unavailability period parameter into the UE.</w:t>
      </w:r>
    </w:p>
    <w:p w14:paraId="46B8ED32" w14:textId="77777777" w:rsidR="001036BE" w:rsidRPr="0046406F" w:rsidRDefault="001036BE" w:rsidP="001036BE">
      <w:pPr>
        <w:pStyle w:val="NO"/>
      </w:pPr>
      <w:r w:rsidRPr="0046406F">
        <w:t>NOTE:</w:t>
      </w:r>
      <w:r w:rsidRPr="0046406F">
        <w:tab/>
        <w:t>The AF configures the unavailability period parameter which is acceptable to 5GC .i.e. based on negotiation between 5GC and AF.</w:t>
      </w:r>
    </w:p>
    <w:p w14:paraId="335D1660" w14:textId="77777777" w:rsidR="00A87CEC" w:rsidRPr="0046406F" w:rsidRDefault="00A87CEC" w:rsidP="00A87CEC">
      <w:r w:rsidRPr="0046406F">
        <w:t>The unavailability period parameter is the time slot which indicates the time in which UE is allowed to perform deregistration procedure to execute events described in clause 6.6.2. The unavailability period parameter can have multiple time slots for example 10:00-12:00 UTC, 14:00 - 18:00 UTC, 22:00-23:59 UTC etc. If UE is not able to execute the events for example due to the less storage capacity or insufficient battery level in the first time slot then UE should wait for the next time slot to execute the events.</w:t>
      </w:r>
    </w:p>
    <w:p w14:paraId="74A5A308" w14:textId="77777777" w:rsidR="00A87CEC" w:rsidRPr="0046406F" w:rsidRDefault="00A87CEC" w:rsidP="00A87CEC">
      <w:r w:rsidRPr="0046406F">
        <w:t>The network takes unavailability period parameter into account to execute Device reboot upon Modem setting changes via OMA-DM procedures.</w:t>
      </w:r>
    </w:p>
    <w:p w14:paraId="66FBEB18" w14:textId="77777777" w:rsidR="00A87CEC" w:rsidRPr="0046406F" w:rsidRDefault="00A87CEC" w:rsidP="00A87CEC">
      <w:r w:rsidRPr="0046406F">
        <w:t>If UE have a user interface, how UE indicates the unavailability period to the user and take his consent to execute the events during unavailability period is outside the scope of this study as agreed in clause 2.</w:t>
      </w:r>
    </w:p>
    <w:p w14:paraId="13C72DC6" w14:textId="77777777" w:rsidR="00A87CEC" w:rsidRPr="0046406F" w:rsidRDefault="00A87CEC" w:rsidP="00A87CEC">
      <w:r w:rsidRPr="0046406F">
        <w:t>The unavailability period is configured by the HPLMN, based on agreements with the AF and operator policy, into the UE.</w:t>
      </w:r>
    </w:p>
    <w:p w14:paraId="7BF1607B" w14:textId="49CC5F21" w:rsidR="001036BE" w:rsidRPr="0046406F" w:rsidRDefault="001036BE" w:rsidP="001036BE">
      <w:pPr>
        <w:pStyle w:val="Heading3"/>
        <w:rPr>
          <w:lang w:eastAsia="zh-CN"/>
        </w:rPr>
      </w:pPr>
      <w:bookmarkStart w:id="250" w:name="_Toc100849528"/>
      <w:bookmarkStart w:id="251" w:name="_Toc100850469"/>
      <w:bookmarkStart w:id="252" w:name="_Toc101336052"/>
      <w:bookmarkStart w:id="253" w:name="_Toc104435633"/>
      <w:r w:rsidRPr="0046406F">
        <w:rPr>
          <w:lang w:eastAsia="zh-CN"/>
        </w:rPr>
        <w:t>6.</w:t>
      </w:r>
      <w:r w:rsidR="00663A54" w:rsidRPr="0046406F">
        <w:rPr>
          <w:lang w:eastAsia="zh-CN"/>
        </w:rPr>
        <w:t>6</w:t>
      </w:r>
      <w:r w:rsidRPr="0046406F">
        <w:rPr>
          <w:lang w:eastAsia="zh-CN"/>
        </w:rPr>
        <w:t>.4</w:t>
      </w:r>
      <w:r w:rsidRPr="0046406F">
        <w:rPr>
          <w:lang w:eastAsia="zh-CN"/>
        </w:rPr>
        <w:tab/>
      </w:r>
      <w:r w:rsidRPr="0046406F">
        <w:t xml:space="preserve">Impacts on </w:t>
      </w:r>
      <w:r w:rsidRPr="0046406F">
        <w:rPr>
          <w:lang w:eastAsia="zh-CN"/>
        </w:rPr>
        <w:t>services,</w:t>
      </w:r>
      <w:r w:rsidRPr="0046406F">
        <w:t xml:space="preserve"> entities and interfaces</w:t>
      </w:r>
      <w:bookmarkEnd w:id="250"/>
      <w:bookmarkEnd w:id="251"/>
      <w:bookmarkEnd w:id="252"/>
      <w:bookmarkEnd w:id="253"/>
    </w:p>
    <w:bookmarkEnd w:id="233"/>
    <w:bookmarkEnd w:id="234"/>
    <w:bookmarkEnd w:id="235"/>
    <w:bookmarkEnd w:id="236"/>
    <w:bookmarkEnd w:id="237"/>
    <w:bookmarkEnd w:id="238"/>
    <w:bookmarkEnd w:id="239"/>
    <w:bookmarkEnd w:id="240"/>
    <w:p w14:paraId="760F5B79" w14:textId="77777777" w:rsidR="001036BE" w:rsidRPr="0046406F" w:rsidRDefault="001036BE" w:rsidP="001036BE">
      <w:pPr>
        <w:rPr>
          <w:noProof/>
        </w:rPr>
      </w:pPr>
      <w:r w:rsidRPr="0046406F">
        <w:rPr>
          <w:noProof/>
        </w:rPr>
        <w:t>This solution impacts the following system entities.</w:t>
      </w:r>
    </w:p>
    <w:p w14:paraId="36C2F3AF" w14:textId="77777777" w:rsidR="00A87CEC" w:rsidRPr="0046406F" w:rsidRDefault="00A87CEC" w:rsidP="00A87CEC">
      <w:pPr>
        <w:rPr>
          <w:lang w:eastAsia="zh-CN"/>
        </w:rPr>
      </w:pPr>
      <w:r w:rsidRPr="0046406F">
        <w:rPr>
          <w:lang w:eastAsia="zh-CN"/>
        </w:rPr>
        <w:t>UDM or PCF:</w:t>
      </w:r>
    </w:p>
    <w:p w14:paraId="7E4DA98A" w14:textId="77777777" w:rsidR="00A87CEC" w:rsidRPr="0046406F" w:rsidRDefault="00A87CEC" w:rsidP="00A87CEC">
      <w:pPr>
        <w:pStyle w:val="B1"/>
        <w:rPr>
          <w:lang w:eastAsia="zh-CN"/>
        </w:rPr>
      </w:pPr>
      <w:r w:rsidRPr="0046406F">
        <w:rPr>
          <w:lang w:eastAsia="zh-CN"/>
        </w:rPr>
        <w:t>-</w:t>
      </w:r>
      <w:r w:rsidRPr="0046406F">
        <w:rPr>
          <w:lang w:eastAsia="zh-CN"/>
        </w:rPr>
        <w:tab/>
        <w:t>To support provisioning of the unavailability period parameter from the application function which is acceptable to both 5GC and AF.</w:t>
      </w:r>
    </w:p>
    <w:p w14:paraId="0CA6AA7A" w14:textId="77777777" w:rsidR="00A87CEC" w:rsidRPr="0046406F" w:rsidRDefault="00A87CEC" w:rsidP="00A87CEC">
      <w:pPr>
        <w:pStyle w:val="B1"/>
        <w:rPr>
          <w:lang w:eastAsia="zh-CN"/>
        </w:rPr>
      </w:pPr>
      <w:r w:rsidRPr="0046406F">
        <w:rPr>
          <w:lang w:eastAsia="zh-CN"/>
        </w:rPr>
        <w:t>-</w:t>
      </w:r>
      <w:r w:rsidRPr="0046406F">
        <w:rPr>
          <w:lang w:eastAsia="zh-CN"/>
        </w:rPr>
        <w:tab/>
        <w:t>To support provisioning of the unavailability period parameter provisioning into the UE.</w:t>
      </w:r>
    </w:p>
    <w:p w14:paraId="60341F76" w14:textId="77777777" w:rsidR="00A87CEC" w:rsidRPr="0046406F" w:rsidRDefault="00A87CEC" w:rsidP="00A87CEC">
      <w:pPr>
        <w:rPr>
          <w:lang w:eastAsia="zh-CN"/>
        </w:rPr>
      </w:pPr>
      <w:r w:rsidRPr="0046406F">
        <w:rPr>
          <w:lang w:eastAsia="zh-CN"/>
        </w:rPr>
        <w:t>AMF:</w:t>
      </w:r>
    </w:p>
    <w:p w14:paraId="7B8F6723" w14:textId="77777777" w:rsidR="00A87CEC" w:rsidRPr="0046406F" w:rsidRDefault="00A87CEC" w:rsidP="00A87CEC">
      <w:pPr>
        <w:pStyle w:val="B1"/>
        <w:rPr>
          <w:lang w:eastAsia="zh-CN"/>
        </w:rPr>
      </w:pPr>
      <w:r w:rsidRPr="0046406F">
        <w:rPr>
          <w:lang w:eastAsia="zh-CN"/>
        </w:rPr>
        <w:t>-</w:t>
      </w:r>
      <w:r w:rsidRPr="0046406F">
        <w:rPr>
          <w:lang w:eastAsia="zh-CN"/>
        </w:rPr>
        <w:tab/>
        <w:t>To take unavailability period into account to decide whether it can initiate procedures which makes UE enter deregistration procedure.</w:t>
      </w:r>
    </w:p>
    <w:p w14:paraId="63877898" w14:textId="77777777" w:rsidR="00A87CEC" w:rsidRPr="0046406F" w:rsidRDefault="00A87CEC" w:rsidP="00A87CEC">
      <w:pPr>
        <w:rPr>
          <w:lang w:eastAsia="zh-CN"/>
        </w:rPr>
      </w:pPr>
      <w:r w:rsidRPr="0046406F">
        <w:rPr>
          <w:lang w:eastAsia="zh-CN"/>
        </w:rPr>
        <w:t>UE:</w:t>
      </w:r>
    </w:p>
    <w:p w14:paraId="7B55B394" w14:textId="5B5EA1EE" w:rsidR="00A87CEC" w:rsidRPr="0046406F" w:rsidRDefault="00A87CEC" w:rsidP="00A87CEC">
      <w:pPr>
        <w:pStyle w:val="B1"/>
        <w:rPr>
          <w:lang w:eastAsia="zh-CN"/>
        </w:rPr>
      </w:pPr>
      <w:r w:rsidRPr="0046406F">
        <w:rPr>
          <w:lang w:eastAsia="zh-CN"/>
        </w:rPr>
        <w:t>-</w:t>
      </w:r>
      <w:r w:rsidRPr="0046406F">
        <w:rPr>
          <w:lang w:eastAsia="zh-CN"/>
        </w:rPr>
        <w:tab/>
        <w:t>To take unavailability period into account to decide whether it can trigger deregistration procedure to execute the events described in clause 6.6.2.</w:t>
      </w:r>
    </w:p>
    <w:p w14:paraId="3D7ED8B2" w14:textId="359E6A93" w:rsidR="00AA5849" w:rsidRPr="0046406F" w:rsidRDefault="00AA5849" w:rsidP="00AA5849">
      <w:pPr>
        <w:pStyle w:val="Heading2"/>
      </w:pPr>
      <w:bookmarkStart w:id="254" w:name="_Toc100849529"/>
      <w:bookmarkStart w:id="255" w:name="_Toc100850470"/>
      <w:bookmarkStart w:id="256" w:name="_Toc101336053"/>
      <w:bookmarkStart w:id="257" w:name="_Toc104435634"/>
      <w:r w:rsidRPr="0046406F">
        <w:rPr>
          <w:lang w:eastAsia="zh-CN"/>
        </w:rPr>
        <w:t>6.X</w:t>
      </w:r>
      <w:r w:rsidRPr="0046406F">
        <w:rPr>
          <w:lang w:eastAsia="ko-KR"/>
        </w:rPr>
        <w:tab/>
      </w:r>
      <w:r w:rsidRPr="0046406F">
        <w:t>Solution</w:t>
      </w:r>
      <w:r w:rsidRPr="0046406F">
        <w:rPr>
          <w:lang w:eastAsia="zh-CN"/>
        </w:rPr>
        <w:t xml:space="preserve"> #X</w:t>
      </w:r>
      <w:r w:rsidRPr="0046406F">
        <w:t xml:space="preserve">: </w:t>
      </w:r>
      <w:bookmarkEnd w:id="97"/>
      <w:r w:rsidRPr="0046406F">
        <w:t>&lt;Solution Title&gt;</w:t>
      </w:r>
      <w:bookmarkEnd w:id="98"/>
      <w:bookmarkEnd w:id="99"/>
      <w:bookmarkEnd w:id="104"/>
      <w:bookmarkEnd w:id="254"/>
      <w:bookmarkEnd w:id="255"/>
      <w:bookmarkEnd w:id="256"/>
      <w:bookmarkEnd w:id="257"/>
    </w:p>
    <w:p w14:paraId="5BD0D867" w14:textId="760ACA65" w:rsidR="007722EA" w:rsidRPr="0046406F" w:rsidRDefault="007722EA" w:rsidP="007722EA">
      <w:pPr>
        <w:pStyle w:val="Heading3"/>
        <w:rPr>
          <w:lang w:eastAsia="ko-KR"/>
        </w:rPr>
      </w:pPr>
      <w:bookmarkStart w:id="258" w:name="_Toc97290151"/>
      <w:bookmarkStart w:id="259" w:name="_Toc100849530"/>
      <w:bookmarkStart w:id="260" w:name="_Toc100850471"/>
      <w:bookmarkStart w:id="261" w:name="_Toc101336054"/>
      <w:bookmarkStart w:id="262" w:name="_Toc104435635"/>
      <w:bookmarkStart w:id="263" w:name="_Toc500949099"/>
      <w:bookmarkStart w:id="264" w:name="_Toc22214909"/>
      <w:bookmarkStart w:id="265" w:name="_Toc23254042"/>
      <w:r w:rsidRPr="0046406F">
        <w:rPr>
          <w:lang w:eastAsia="ko-KR"/>
        </w:rPr>
        <w:t>6.X.1</w:t>
      </w:r>
      <w:r w:rsidRPr="0046406F">
        <w:rPr>
          <w:lang w:eastAsia="ko-KR"/>
        </w:rPr>
        <w:tab/>
        <w:t>Introduction</w:t>
      </w:r>
      <w:bookmarkEnd w:id="258"/>
      <w:bookmarkEnd w:id="259"/>
      <w:bookmarkEnd w:id="260"/>
      <w:bookmarkEnd w:id="261"/>
      <w:bookmarkEnd w:id="262"/>
    </w:p>
    <w:p w14:paraId="06E9EB41" w14:textId="06DDB7E7" w:rsidR="007722EA" w:rsidRPr="0046406F" w:rsidRDefault="007722EA" w:rsidP="00E33E83">
      <w:pPr>
        <w:pStyle w:val="EditorsNote"/>
      </w:pPr>
      <w:r w:rsidRPr="0046406F">
        <w:t>Editor</w:t>
      </w:r>
      <w:r w:rsidR="0046406F">
        <w:t>'</w:t>
      </w:r>
      <w:r w:rsidRPr="0046406F">
        <w:t>s note:</w:t>
      </w:r>
      <w:r w:rsidRPr="0046406F">
        <w:tab/>
        <w:t>This clause lists the key issue(s) addressed by this solution.</w:t>
      </w:r>
    </w:p>
    <w:p w14:paraId="47CFB89B" w14:textId="77777777" w:rsidR="007722EA" w:rsidRPr="0046406F" w:rsidRDefault="007722EA" w:rsidP="007722EA">
      <w:pPr>
        <w:rPr>
          <w:lang w:eastAsia="ko-KR"/>
        </w:rPr>
      </w:pPr>
    </w:p>
    <w:p w14:paraId="464BFD4E" w14:textId="65B93374" w:rsidR="00AA5849" w:rsidRPr="0046406F" w:rsidRDefault="00AA5849" w:rsidP="007722EA">
      <w:pPr>
        <w:pStyle w:val="Heading3"/>
      </w:pPr>
      <w:bookmarkStart w:id="266" w:name="_Toc97290152"/>
      <w:bookmarkStart w:id="267" w:name="_Toc100849531"/>
      <w:bookmarkStart w:id="268" w:name="_Toc100850472"/>
      <w:bookmarkStart w:id="269" w:name="_Toc101336055"/>
      <w:bookmarkStart w:id="270" w:name="_Toc104435636"/>
      <w:r w:rsidRPr="0046406F">
        <w:t>6.X.</w:t>
      </w:r>
      <w:r w:rsidR="00AE4329" w:rsidRPr="0046406F">
        <w:t>2</w:t>
      </w:r>
      <w:r w:rsidRPr="0046406F">
        <w:tab/>
      </w:r>
      <w:r w:rsidR="00363B0F" w:rsidRPr="0046406F">
        <w:t xml:space="preserve">Functional </w:t>
      </w:r>
      <w:r w:rsidRPr="0046406F">
        <w:t>Description</w:t>
      </w:r>
      <w:bookmarkEnd w:id="263"/>
      <w:bookmarkEnd w:id="264"/>
      <w:bookmarkEnd w:id="265"/>
      <w:bookmarkEnd w:id="266"/>
      <w:bookmarkEnd w:id="267"/>
      <w:bookmarkEnd w:id="268"/>
      <w:bookmarkEnd w:id="269"/>
      <w:bookmarkEnd w:id="270"/>
    </w:p>
    <w:p w14:paraId="6C416E9A" w14:textId="5AFA2870" w:rsidR="00AA5849" w:rsidRPr="0046406F" w:rsidRDefault="007722EA" w:rsidP="007722EA">
      <w:pPr>
        <w:pStyle w:val="EditorsNote"/>
      </w:pPr>
      <w:bookmarkStart w:id="271" w:name="_Toc500949101"/>
      <w:r w:rsidRPr="0046406F">
        <w:t>Editor</w:t>
      </w:r>
      <w:r w:rsidR="0046406F">
        <w:t>'</w:t>
      </w:r>
      <w:r w:rsidRPr="0046406F">
        <w:t>s note:</w:t>
      </w:r>
      <w:r w:rsidRPr="0046406F">
        <w:tab/>
        <w:t>This clause outlines solution principles, assumptions and high-level architectures, etc.</w:t>
      </w:r>
    </w:p>
    <w:p w14:paraId="253CFEE9" w14:textId="77777777" w:rsidR="00AA5849" w:rsidRPr="0046406F" w:rsidRDefault="00AA5849" w:rsidP="00AA5849">
      <w:pPr>
        <w:rPr>
          <w:lang w:eastAsia="x-none"/>
        </w:rPr>
      </w:pPr>
      <w:bookmarkStart w:id="272" w:name="_Toc22214910"/>
    </w:p>
    <w:p w14:paraId="300BF8F4" w14:textId="5D0AA6B3" w:rsidR="00AA5849" w:rsidRPr="0046406F" w:rsidRDefault="00AA5849" w:rsidP="00AA5849">
      <w:pPr>
        <w:pStyle w:val="Heading3"/>
      </w:pPr>
      <w:bookmarkStart w:id="273" w:name="_Toc23254043"/>
      <w:bookmarkStart w:id="274" w:name="_Toc97290153"/>
      <w:bookmarkStart w:id="275" w:name="_Toc100849532"/>
      <w:bookmarkStart w:id="276" w:name="_Toc100850473"/>
      <w:bookmarkStart w:id="277" w:name="_Toc101336056"/>
      <w:bookmarkStart w:id="278" w:name="_Toc104435637"/>
      <w:r w:rsidRPr="0046406F">
        <w:lastRenderedPageBreak/>
        <w:t>6.X.</w:t>
      </w:r>
      <w:r w:rsidR="00AE4329" w:rsidRPr="0046406F">
        <w:t>3</w:t>
      </w:r>
      <w:r w:rsidRPr="0046406F">
        <w:tab/>
        <w:t>Procedures</w:t>
      </w:r>
      <w:bookmarkEnd w:id="271"/>
      <w:bookmarkEnd w:id="272"/>
      <w:bookmarkEnd w:id="273"/>
      <w:bookmarkEnd w:id="274"/>
      <w:bookmarkEnd w:id="275"/>
      <w:bookmarkEnd w:id="276"/>
      <w:bookmarkEnd w:id="277"/>
      <w:bookmarkEnd w:id="278"/>
    </w:p>
    <w:p w14:paraId="565A66FB" w14:textId="5EBA0BCE" w:rsidR="00AA5849" w:rsidRPr="0046406F" w:rsidRDefault="00AA5849" w:rsidP="00AA5849">
      <w:pPr>
        <w:pStyle w:val="EditorsNote"/>
        <w:rPr>
          <w:lang w:eastAsia="ko-KR"/>
        </w:rPr>
      </w:pPr>
      <w:r w:rsidRPr="0046406F">
        <w:t>Editor</w:t>
      </w:r>
      <w:r w:rsidR="0046406F">
        <w:t>'</w:t>
      </w:r>
      <w:r w:rsidRPr="0046406F">
        <w:t>s note:</w:t>
      </w:r>
      <w:r w:rsidRPr="0046406F">
        <w:tab/>
        <w:t xml:space="preserve">This clause describes </w:t>
      </w:r>
      <w:r w:rsidRPr="0046406F">
        <w:rPr>
          <w:lang w:eastAsia="ko-KR"/>
        </w:rPr>
        <w:t xml:space="preserve">high-level </w:t>
      </w:r>
      <w:r w:rsidRPr="0046406F">
        <w:t>procedures and information flows for the solution.</w:t>
      </w:r>
    </w:p>
    <w:p w14:paraId="652D89D1" w14:textId="77777777" w:rsidR="00AA5849" w:rsidRPr="0046406F" w:rsidRDefault="00AA5849" w:rsidP="00AA5849">
      <w:pPr>
        <w:rPr>
          <w:lang w:eastAsia="x-none"/>
        </w:rPr>
      </w:pPr>
      <w:bookmarkStart w:id="279" w:name="_Toc326248711"/>
      <w:bookmarkStart w:id="280" w:name="_Toc510604409"/>
      <w:bookmarkStart w:id="281" w:name="_Toc22214911"/>
    </w:p>
    <w:p w14:paraId="1F0D0094" w14:textId="3F311917" w:rsidR="00AA5849" w:rsidRPr="0046406F" w:rsidRDefault="00AA5849" w:rsidP="00AA5849">
      <w:pPr>
        <w:pStyle w:val="Heading3"/>
        <w:rPr>
          <w:lang w:eastAsia="zh-CN"/>
        </w:rPr>
      </w:pPr>
      <w:bookmarkStart w:id="282" w:name="_Toc23254044"/>
      <w:bookmarkStart w:id="283" w:name="_Toc97290154"/>
      <w:bookmarkStart w:id="284" w:name="_Toc100849533"/>
      <w:bookmarkStart w:id="285" w:name="_Toc100850474"/>
      <w:bookmarkStart w:id="286" w:name="_Toc101336057"/>
      <w:bookmarkStart w:id="287" w:name="_Toc104435638"/>
      <w:r w:rsidRPr="0046406F">
        <w:rPr>
          <w:lang w:eastAsia="zh-CN"/>
        </w:rPr>
        <w:t>6.X.</w:t>
      </w:r>
      <w:r w:rsidR="00AE4329" w:rsidRPr="0046406F">
        <w:rPr>
          <w:lang w:eastAsia="zh-CN"/>
        </w:rPr>
        <w:t>4</w:t>
      </w:r>
      <w:r w:rsidRPr="0046406F">
        <w:rPr>
          <w:lang w:eastAsia="zh-CN"/>
        </w:rPr>
        <w:tab/>
      </w:r>
      <w:bookmarkEnd w:id="279"/>
      <w:bookmarkEnd w:id="280"/>
      <w:bookmarkEnd w:id="281"/>
      <w:bookmarkEnd w:id="282"/>
      <w:r w:rsidR="007722EA" w:rsidRPr="0046406F">
        <w:t>Impacts on services, entities and interfaces</w:t>
      </w:r>
      <w:bookmarkEnd w:id="283"/>
      <w:bookmarkEnd w:id="284"/>
      <w:bookmarkEnd w:id="285"/>
      <w:bookmarkEnd w:id="286"/>
      <w:bookmarkEnd w:id="287"/>
    </w:p>
    <w:p w14:paraId="50DBE596" w14:textId="67A6CCB7" w:rsidR="00AA5849" w:rsidRPr="0046406F" w:rsidRDefault="007722EA" w:rsidP="00AA5849">
      <w:pPr>
        <w:pStyle w:val="EditorsNote"/>
      </w:pPr>
      <w:r w:rsidRPr="0046406F">
        <w:t>Editor</w:t>
      </w:r>
      <w:r w:rsidR="0046406F">
        <w:t>'</w:t>
      </w:r>
      <w:r w:rsidRPr="0046406F">
        <w:t>s note:</w:t>
      </w:r>
      <w:r w:rsidRPr="0046406F">
        <w:tab/>
        <w:t>This clause describes impacts to existing services</w:t>
      </w:r>
      <w:r w:rsidR="00A47A59" w:rsidRPr="0046406F">
        <w:t>, entities</w:t>
      </w:r>
      <w:r w:rsidRPr="0046406F">
        <w:t xml:space="preserve"> and interfaces.</w:t>
      </w:r>
    </w:p>
    <w:p w14:paraId="1F0391B2" w14:textId="77777777" w:rsidR="00AA5849" w:rsidRPr="0046406F" w:rsidRDefault="00AA5849" w:rsidP="00AA5849">
      <w:pPr>
        <w:rPr>
          <w:lang w:eastAsia="x-none"/>
        </w:rPr>
      </w:pPr>
      <w:bookmarkStart w:id="288" w:name="_Toc250980595"/>
      <w:bookmarkStart w:id="289" w:name="_Toc326037266"/>
      <w:bookmarkStart w:id="290" w:name="_Toc510604411"/>
      <w:bookmarkStart w:id="291" w:name="_Toc22214912"/>
      <w:bookmarkStart w:id="292" w:name="_Toc310438366"/>
      <w:bookmarkStart w:id="293" w:name="_Toc324232216"/>
      <w:bookmarkStart w:id="294" w:name="_Toc326248735"/>
      <w:bookmarkStart w:id="295" w:name="_Toc510604412"/>
    </w:p>
    <w:p w14:paraId="66F92A36" w14:textId="77777777" w:rsidR="00AA5849" w:rsidRPr="0046406F" w:rsidRDefault="00AA5849" w:rsidP="00AA5849">
      <w:pPr>
        <w:pStyle w:val="Heading1"/>
        <w:rPr>
          <w:lang w:eastAsia="zh-CN"/>
        </w:rPr>
      </w:pPr>
      <w:bookmarkStart w:id="296" w:name="_Toc23254045"/>
      <w:bookmarkStart w:id="297" w:name="_Toc97290155"/>
      <w:bookmarkStart w:id="298" w:name="_Toc100849534"/>
      <w:bookmarkStart w:id="299" w:name="_Toc100850475"/>
      <w:bookmarkStart w:id="300" w:name="_Toc101336058"/>
      <w:bookmarkStart w:id="301" w:name="_Toc104435639"/>
      <w:r w:rsidRPr="0046406F">
        <w:rPr>
          <w:lang w:eastAsia="zh-CN"/>
        </w:rPr>
        <w:lastRenderedPageBreak/>
        <w:t>7</w:t>
      </w:r>
      <w:r w:rsidRPr="0046406F">
        <w:rPr>
          <w:lang w:eastAsia="zh-CN"/>
        </w:rPr>
        <w:tab/>
        <w:t>Overall Evaluation</w:t>
      </w:r>
      <w:bookmarkEnd w:id="288"/>
      <w:bookmarkEnd w:id="289"/>
      <w:bookmarkEnd w:id="290"/>
      <w:bookmarkEnd w:id="291"/>
      <w:bookmarkEnd w:id="296"/>
      <w:bookmarkEnd w:id="297"/>
      <w:bookmarkEnd w:id="298"/>
      <w:bookmarkEnd w:id="299"/>
      <w:bookmarkEnd w:id="300"/>
      <w:bookmarkEnd w:id="301"/>
    </w:p>
    <w:p w14:paraId="1A05A213" w14:textId="6EA75F5E" w:rsidR="00E52A34" w:rsidRPr="0046406F" w:rsidRDefault="00A62894" w:rsidP="00CD1FEB">
      <w:pPr>
        <w:pStyle w:val="TH"/>
        <w:rPr>
          <w:lang w:eastAsia="zh-CN"/>
        </w:rPr>
      </w:pPr>
      <w:r w:rsidRPr="0046406F">
        <w:t>Table</w:t>
      </w:r>
      <w:r w:rsidR="0046406F" w:rsidRPr="0046406F">
        <w:t xml:space="preserve"> 7-</w:t>
      </w:r>
      <w:r w:rsidRPr="0046406F">
        <w:t xml:space="preserve">1: </w:t>
      </w:r>
      <w:r w:rsidR="00286CA7" w:rsidRPr="0046406F">
        <w:t>Evaluations</w:t>
      </w:r>
    </w:p>
    <w:tbl>
      <w:tblPr>
        <w:tblStyle w:val="TableGrid"/>
        <w:tblW w:w="0" w:type="auto"/>
        <w:tblLook w:val="04A0" w:firstRow="1" w:lastRow="0" w:firstColumn="1" w:lastColumn="0" w:noHBand="0" w:noVBand="1"/>
      </w:tblPr>
      <w:tblGrid>
        <w:gridCol w:w="1555"/>
        <w:gridCol w:w="4110"/>
        <w:gridCol w:w="2268"/>
        <w:gridCol w:w="1695"/>
      </w:tblGrid>
      <w:tr w:rsidR="00E52A34" w:rsidRPr="0046406F" w14:paraId="45035455" w14:textId="77777777" w:rsidTr="001E324A">
        <w:tc>
          <w:tcPr>
            <w:tcW w:w="1555" w:type="dxa"/>
          </w:tcPr>
          <w:p w14:paraId="65276268" w14:textId="77777777" w:rsidR="00E52A34" w:rsidRPr="0046406F" w:rsidRDefault="00E52A34" w:rsidP="0046406F">
            <w:pPr>
              <w:pStyle w:val="TAH"/>
              <w:rPr>
                <w:rFonts w:eastAsia="Malgun Gothic"/>
                <w:lang w:val="en-GB"/>
              </w:rPr>
            </w:pPr>
          </w:p>
        </w:tc>
        <w:tc>
          <w:tcPr>
            <w:tcW w:w="4110" w:type="dxa"/>
          </w:tcPr>
          <w:p w14:paraId="32F70FC4" w14:textId="77777777" w:rsidR="00E52A34" w:rsidRPr="0046406F" w:rsidRDefault="00E52A34" w:rsidP="0046406F">
            <w:pPr>
              <w:pStyle w:val="TAH"/>
              <w:rPr>
                <w:rFonts w:eastAsia="Malgun Gothic"/>
                <w:lang w:val="en-GB"/>
              </w:rPr>
            </w:pPr>
            <w:r w:rsidRPr="0046406F">
              <w:rPr>
                <w:rFonts w:eastAsia="Malgun Gothic"/>
                <w:lang w:val="en-GB"/>
              </w:rPr>
              <w:t>Summary</w:t>
            </w:r>
          </w:p>
        </w:tc>
        <w:tc>
          <w:tcPr>
            <w:tcW w:w="2268" w:type="dxa"/>
          </w:tcPr>
          <w:p w14:paraId="4B249FD4" w14:textId="77777777" w:rsidR="00E52A34" w:rsidRPr="0046406F" w:rsidRDefault="00E52A34" w:rsidP="0046406F">
            <w:pPr>
              <w:pStyle w:val="TAH"/>
              <w:rPr>
                <w:rFonts w:eastAsia="Malgun Gothic"/>
                <w:lang w:val="en-GB"/>
              </w:rPr>
            </w:pPr>
            <w:r w:rsidRPr="0046406F">
              <w:rPr>
                <w:rFonts w:eastAsia="Malgun Gothic"/>
                <w:lang w:val="en-GB"/>
              </w:rPr>
              <w:t>System impacts</w:t>
            </w:r>
          </w:p>
        </w:tc>
        <w:tc>
          <w:tcPr>
            <w:tcW w:w="1695" w:type="dxa"/>
          </w:tcPr>
          <w:p w14:paraId="571468BF" w14:textId="77777777" w:rsidR="00E52A34" w:rsidRPr="0046406F" w:rsidRDefault="00E52A34" w:rsidP="0046406F">
            <w:pPr>
              <w:pStyle w:val="TAH"/>
              <w:rPr>
                <w:rFonts w:eastAsia="Malgun Gothic"/>
                <w:lang w:val="en-GB"/>
              </w:rPr>
            </w:pPr>
            <w:r w:rsidRPr="0046406F">
              <w:rPr>
                <w:rFonts w:eastAsia="Malgun Gothic"/>
                <w:lang w:val="en-GB"/>
              </w:rPr>
              <w:t>AF interaction</w:t>
            </w:r>
          </w:p>
        </w:tc>
      </w:tr>
      <w:tr w:rsidR="00E52A34" w:rsidRPr="0046406F" w14:paraId="379FF9F7" w14:textId="77777777" w:rsidTr="001E324A">
        <w:tc>
          <w:tcPr>
            <w:tcW w:w="1555" w:type="dxa"/>
          </w:tcPr>
          <w:p w14:paraId="2BC71EC4" w14:textId="77777777" w:rsidR="00E52A34" w:rsidRPr="0046406F" w:rsidRDefault="00E52A34" w:rsidP="0046406F">
            <w:pPr>
              <w:pStyle w:val="TAL"/>
              <w:rPr>
                <w:rFonts w:eastAsia="Malgun Gothic"/>
                <w:lang w:val="en-GB"/>
              </w:rPr>
            </w:pPr>
            <w:r w:rsidRPr="0046406F">
              <w:rPr>
                <w:rFonts w:eastAsia="Malgun Gothic"/>
                <w:lang w:val="en-GB"/>
              </w:rPr>
              <w:t>Solution #1: Usage of MICO mode for UE unavailability period management</w:t>
            </w:r>
          </w:p>
        </w:tc>
        <w:tc>
          <w:tcPr>
            <w:tcW w:w="4110" w:type="dxa"/>
          </w:tcPr>
          <w:p w14:paraId="10F40F89" w14:textId="77777777" w:rsidR="00E52A34" w:rsidRPr="0046406F" w:rsidRDefault="00E52A34" w:rsidP="0046406F">
            <w:pPr>
              <w:pStyle w:val="TAL"/>
              <w:rPr>
                <w:rFonts w:eastAsia="Malgun Gothic"/>
                <w:lang w:val="en-GB"/>
              </w:rPr>
            </w:pPr>
            <w:r w:rsidRPr="0046406F">
              <w:rPr>
                <w:rFonts w:eastAsia="Malgun Gothic"/>
                <w:lang w:val="en-GB"/>
              </w:rPr>
              <w:t>UE provides unavailability period via Registration</w:t>
            </w:r>
          </w:p>
          <w:p w14:paraId="7E04B56F" w14:textId="77777777" w:rsidR="00E52A34" w:rsidRPr="0046406F" w:rsidRDefault="00E52A34" w:rsidP="0046406F">
            <w:pPr>
              <w:pStyle w:val="TAL"/>
              <w:rPr>
                <w:rFonts w:eastAsia="Malgun Gothic"/>
                <w:lang w:val="en-GB"/>
              </w:rPr>
            </w:pPr>
            <w:r w:rsidRPr="0046406F">
              <w:rPr>
                <w:rFonts w:eastAsia="Malgun Gothic"/>
                <w:lang w:val="en-GB"/>
              </w:rPr>
              <w:t>UE requests MICO and release all PDU Sessions</w:t>
            </w:r>
          </w:p>
          <w:p w14:paraId="15B16C25" w14:textId="77777777" w:rsidR="00E52A34" w:rsidRPr="0046406F" w:rsidRDefault="00E52A34" w:rsidP="0046406F">
            <w:pPr>
              <w:pStyle w:val="TAL"/>
              <w:rPr>
                <w:rFonts w:eastAsia="Malgun Gothic"/>
                <w:lang w:val="en-GB"/>
              </w:rPr>
            </w:pPr>
            <w:r w:rsidRPr="0046406F">
              <w:rPr>
                <w:rFonts w:eastAsia="Malgun Gothic"/>
                <w:lang w:val="en-GB"/>
              </w:rPr>
              <w:t>UE stores MM context</w:t>
            </w:r>
          </w:p>
          <w:p w14:paraId="528E94FE" w14:textId="77777777" w:rsidR="00E52A34" w:rsidRPr="0046406F" w:rsidRDefault="00E52A34" w:rsidP="0046406F">
            <w:pPr>
              <w:pStyle w:val="TAL"/>
              <w:rPr>
                <w:rFonts w:eastAsia="Malgun Gothic"/>
                <w:lang w:val="en-GB"/>
              </w:rPr>
            </w:pPr>
            <w:r w:rsidRPr="0046406F">
              <w:rPr>
                <w:rFonts w:eastAsia="Malgun Gothic"/>
                <w:lang w:val="en-GB"/>
              </w:rPr>
              <w:t>AMF sets periodic registration timer considering unavailability period</w:t>
            </w:r>
          </w:p>
        </w:tc>
        <w:tc>
          <w:tcPr>
            <w:tcW w:w="2268" w:type="dxa"/>
          </w:tcPr>
          <w:p w14:paraId="42F6AE0A" w14:textId="77777777" w:rsidR="00E52A34" w:rsidRPr="0046406F" w:rsidRDefault="00E52A34" w:rsidP="0046406F">
            <w:pPr>
              <w:pStyle w:val="TAL"/>
              <w:rPr>
                <w:rFonts w:eastAsia="Malgun Gothic"/>
                <w:lang w:val="en-GB"/>
              </w:rPr>
            </w:pPr>
            <w:r w:rsidRPr="0046406F">
              <w:rPr>
                <w:rFonts w:eastAsia="Malgun Gothic"/>
                <w:lang w:val="en-GB"/>
              </w:rPr>
              <w:t>UE provides unavailability period in Registration</w:t>
            </w:r>
          </w:p>
        </w:tc>
        <w:tc>
          <w:tcPr>
            <w:tcW w:w="1695" w:type="dxa"/>
          </w:tcPr>
          <w:p w14:paraId="126B40C1" w14:textId="0C45F39F" w:rsidR="00E52A34" w:rsidRPr="0046406F" w:rsidRDefault="00E52A34" w:rsidP="0046406F">
            <w:pPr>
              <w:pStyle w:val="TAL"/>
              <w:rPr>
                <w:rFonts w:eastAsia="Malgun Gothic"/>
                <w:lang w:val="en-GB"/>
              </w:rPr>
            </w:pPr>
            <w:r w:rsidRPr="0046406F">
              <w:rPr>
                <w:rFonts w:eastAsia="Malgun Gothic"/>
                <w:lang w:val="en-GB"/>
              </w:rPr>
              <w:t>No interaction</w:t>
            </w:r>
          </w:p>
        </w:tc>
      </w:tr>
      <w:tr w:rsidR="00E52A34" w:rsidRPr="0046406F" w14:paraId="7DE650D2" w14:textId="77777777" w:rsidTr="001E324A">
        <w:tc>
          <w:tcPr>
            <w:tcW w:w="1555" w:type="dxa"/>
          </w:tcPr>
          <w:p w14:paraId="0F454802" w14:textId="77777777" w:rsidR="00E52A34" w:rsidRPr="0046406F" w:rsidRDefault="00E52A34" w:rsidP="0046406F">
            <w:pPr>
              <w:pStyle w:val="TAL"/>
              <w:rPr>
                <w:rFonts w:eastAsia="Malgun Gothic"/>
                <w:lang w:val="en-GB"/>
              </w:rPr>
            </w:pPr>
            <w:r w:rsidRPr="0046406F">
              <w:rPr>
                <w:rFonts w:eastAsia="Malgun Gothic"/>
                <w:lang w:val="en-GB"/>
              </w:rPr>
              <w:t>Solution #2: UE provided Unavailability Period</w:t>
            </w:r>
          </w:p>
        </w:tc>
        <w:tc>
          <w:tcPr>
            <w:tcW w:w="4110" w:type="dxa"/>
          </w:tcPr>
          <w:p w14:paraId="6FE82EF1" w14:textId="77777777" w:rsidR="00E52A34" w:rsidRPr="0046406F" w:rsidRDefault="00E52A34" w:rsidP="0046406F">
            <w:pPr>
              <w:pStyle w:val="TAL"/>
              <w:rPr>
                <w:rFonts w:eastAsia="Malgun Gothic"/>
                <w:lang w:val="en-GB"/>
              </w:rPr>
            </w:pPr>
            <w:r w:rsidRPr="0046406F">
              <w:rPr>
                <w:rFonts w:eastAsia="Malgun Gothic"/>
                <w:lang w:val="en-GB"/>
              </w:rPr>
              <w:t>UE provides unavailability period via Registration</w:t>
            </w:r>
          </w:p>
          <w:p w14:paraId="395DD8ED" w14:textId="77777777" w:rsidR="00E52A34" w:rsidRPr="0046406F" w:rsidRDefault="00E52A34" w:rsidP="0046406F">
            <w:pPr>
              <w:pStyle w:val="TAL"/>
              <w:rPr>
                <w:rFonts w:eastAsia="Malgun Gothic"/>
                <w:lang w:val="en-GB"/>
              </w:rPr>
            </w:pPr>
            <w:r w:rsidRPr="0046406F">
              <w:rPr>
                <w:rFonts w:eastAsia="Malgun Gothic"/>
                <w:lang w:val="en-GB"/>
              </w:rPr>
              <w:t>Capability negotiation between UE and AMF</w:t>
            </w:r>
          </w:p>
          <w:p w14:paraId="6057BBDC" w14:textId="77777777" w:rsidR="00E52A34" w:rsidRPr="0046406F" w:rsidRDefault="00E52A34" w:rsidP="0046406F">
            <w:pPr>
              <w:pStyle w:val="TAL"/>
              <w:rPr>
                <w:rFonts w:eastAsia="Malgun Gothic"/>
                <w:lang w:val="en-GB"/>
              </w:rPr>
            </w:pPr>
            <w:r w:rsidRPr="0046406F">
              <w:rPr>
                <w:rFonts w:eastAsia="Malgun Gothic"/>
                <w:lang w:val="en-GB"/>
              </w:rPr>
              <w:t>AMF sets periodic registration timer considering unavailability period</w:t>
            </w:r>
          </w:p>
          <w:p w14:paraId="20CED6DE" w14:textId="77777777" w:rsidR="00E52A34" w:rsidRPr="0046406F" w:rsidRDefault="00E52A34" w:rsidP="0046406F">
            <w:pPr>
              <w:pStyle w:val="TAL"/>
              <w:rPr>
                <w:rFonts w:eastAsia="Malgun Gothic"/>
                <w:lang w:val="en-GB"/>
              </w:rPr>
            </w:pPr>
            <w:r w:rsidRPr="0046406F">
              <w:rPr>
                <w:rFonts w:eastAsia="Malgun Gothic"/>
                <w:lang w:val="en-GB"/>
              </w:rPr>
              <w:t>HLCom for DL data</w:t>
            </w:r>
          </w:p>
        </w:tc>
        <w:tc>
          <w:tcPr>
            <w:tcW w:w="2268" w:type="dxa"/>
          </w:tcPr>
          <w:p w14:paraId="3A15C45C" w14:textId="77777777" w:rsidR="00E52A34" w:rsidRPr="0046406F" w:rsidRDefault="00E52A34" w:rsidP="0046406F">
            <w:pPr>
              <w:pStyle w:val="TAL"/>
              <w:rPr>
                <w:rFonts w:eastAsia="Malgun Gothic"/>
                <w:lang w:val="en-GB"/>
              </w:rPr>
            </w:pPr>
            <w:r w:rsidRPr="0046406F">
              <w:rPr>
                <w:rFonts w:eastAsia="Malgun Gothic"/>
                <w:lang w:val="en-GB"/>
              </w:rPr>
              <w:t>UE provides unavailability period in Registration</w:t>
            </w:r>
          </w:p>
          <w:p w14:paraId="701AE2B9" w14:textId="77777777" w:rsidR="00E52A34" w:rsidRPr="0046406F" w:rsidRDefault="00E52A34" w:rsidP="0046406F">
            <w:pPr>
              <w:pStyle w:val="TAL"/>
              <w:rPr>
                <w:rFonts w:eastAsia="Malgun Gothic"/>
                <w:lang w:val="en-GB"/>
              </w:rPr>
            </w:pPr>
            <w:r w:rsidRPr="0046406F">
              <w:rPr>
                <w:rFonts w:eastAsia="Malgun Gothic"/>
                <w:lang w:val="en-GB"/>
              </w:rPr>
              <w:t>Capability negotiation</w:t>
            </w:r>
          </w:p>
        </w:tc>
        <w:tc>
          <w:tcPr>
            <w:tcW w:w="1695" w:type="dxa"/>
          </w:tcPr>
          <w:p w14:paraId="5278C339" w14:textId="77777777" w:rsidR="00E52A34" w:rsidRPr="0046406F" w:rsidRDefault="00E52A34" w:rsidP="0046406F">
            <w:pPr>
              <w:pStyle w:val="TAL"/>
              <w:rPr>
                <w:rFonts w:eastAsia="Malgun Gothic"/>
                <w:lang w:val="en-GB"/>
              </w:rPr>
            </w:pPr>
            <w:r w:rsidRPr="0046406F">
              <w:rPr>
                <w:rFonts w:eastAsia="Malgun Gothic"/>
                <w:lang w:val="en-GB"/>
              </w:rPr>
              <w:t>No interaction</w:t>
            </w:r>
          </w:p>
        </w:tc>
      </w:tr>
      <w:tr w:rsidR="00E52A34" w:rsidRPr="0046406F" w14:paraId="5C65A1CB" w14:textId="77777777" w:rsidTr="001E324A">
        <w:tc>
          <w:tcPr>
            <w:tcW w:w="1555" w:type="dxa"/>
          </w:tcPr>
          <w:p w14:paraId="07B796CE" w14:textId="77777777" w:rsidR="00E52A34" w:rsidRPr="0046406F" w:rsidRDefault="00E52A34" w:rsidP="0046406F">
            <w:pPr>
              <w:pStyle w:val="TAL"/>
              <w:rPr>
                <w:rFonts w:eastAsia="Malgun Gothic"/>
                <w:lang w:val="en-GB"/>
              </w:rPr>
            </w:pPr>
            <w:r w:rsidRPr="0046406F">
              <w:rPr>
                <w:rFonts w:eastAsia="Malgun Gothic"/>
                <w:lang w:val="en-GB"/>
              </w:rPr>
              <w:t>Solution #3: Determination of unavailability period in 5GS</w:t>
            </w:r>
          </w:p>
        </w:tc>
        <w:tc>
          <w:tcPr>
            <w:tcW w:w="4110" w:type="dxa"/>
          </w:tcPr>
          <w:p w14:paraId="292122E5" w14:textId="77777777" w:rsidR="00E52A34" w:rsidRPr="0046406F" w:rsidRDefault="00E52A34" w:rsidP="0046406F">
            <w:pPr>
              <w:pStyle w:val="TAL"/>
              <w:rPr>
                <w:rFonts w:eastAsia="Malgun Gothic"/>
                <w:lang w:val="en-GB"/>
              </w:rPr>
            </w:pPr>
            <w:r w:rsidRPr="0046406F">
              <w:rPr>
                <w:rFonts w:eastAsia="Malgun Gothic"/>
                <w:lang w:val="en-GB"/>
              </w:rPr>
              <w:t>Capability negotiation between UE and AMF</w:t>
            </w:r>
          </w:p>
          <w:p w14:paraId="77447EA9" w14:textId="77777777" w:rsidR="00E52A34" w:rsidRPr="0046406F" w:rsidRDefault="00E52A34" w:rsidP="0046406F">
            <w:pPr>
              <w:pStyle w:val="TAL"/>
              <w:rPr>
                <w:rFonts w:eastAsia="Malgun Gothic"/>
                <w:lang w:val="en-GB"/>
              </w:rPr>
            </w:pPr>
            <w:r w:rsidRPr="0046406F">
              <w:rPr>
                <w:rFonts w:eastAsia="Malgun Gothic"/>
                <w:lang w:val="en-GB"/>
              </w:rPr>
              <w:t>AMF may reject UE request to become unavailable and optionally provide a back off timer</w:t>
            </w:r>
          </w:p>
          <w:p w14:paraId="19BC0093" w14:textId="77777777" w:rsidR="00E52A34" w:rsidRPr="0046406F" w:rsidRDefault="00E52A34" w:rsidP="0046406F">
            <w:pPr>
              <w:pStyle w:val="TAL"/>
              <w:rPr>
                <w:rFonts w:eastAsia="Malgun Gothic"/>
                <w:lang w:val="en-GB"/>
              </w:rPr>
            </w:pPr>
            <w:r w:rsidRPr="0046406F">
              <w:rPr>
                <w:rFonts w:eastAsia="Malgun Gothic"/>
                <w:lang w:val="en-GB"/>
              </w:rPr>
              <w:t>If AMF accepts unavailability period, UE triggers deregistration.</w:t>
            </w:r>
          </w:p>
          <w:p w14:paraId="5C6EBF86" w14:textId="77777777" w:rsidR="00E52A34" w:rsidRPr="0046406F" w:rsidRDefault="00E52A34" w:rsidP="0046406F">
            <w:pPr>
              <w:pStyle w:val="TAL"/>
              <w:rPr>
                <w:rFonts w:eastAsia="Malgun Gothic"/>
                <w:lang w:val="en-GB"/>
              </w:rPr>
            </w:pPr>
            <w:r w:rsidRPr="0046406F">
              <w:rPr>
                <w:rFonts w:eastAsia="Malgun Gothic"/>
                <w:lang w:val="en-GB"/>
              </w:rPr>
              <w:t>Alternatively, MUSIM connection release and paging restriction can be used instead of performing deregistration.</w:t>
            </w:r>
          </w:p>
        </w:tc>
        <w:tc>
          <w:tcPr>
            <w:tcW w:w="2268" w:type="dxa"/>
          </w:tcPr>
          <w:p w14:paraId="1FB65365" w14:textId="77777777" w:rsidR="00E52A34" w:rsidRPr="0046406F" w:rsidRDefault="00E52A34" w:rsidP="0046406F">
            <w:pPr>
              <w:pStyle w:val="TAL"/>
              <w:rPr>
                <w:rFonts w:eastAsia="Malgun Gothic"/>
                <w:lang w:val="en-GB"/>
              </w:rPr>
            </w:pPr>
            <w:r w:rsidRPr="0046406F">
              <w:rPr>
                <w:rFonts w:eastAsia="Malgun Gothic"/>
                <w:lang w:val="en-GB"/>
              </w:rPr>
              <w:t>UE provides unavailability period in Registration</w:t>
            </w:r>
          </w:p>
          <w:p w14:paraId="30AA09C2" w14:textId="77777777" w:rsidR="00E52A34" w:rsidRPr="0046406F" w:rsidRDefault="00E52A34" w:rsidP="0046406F">
            <w:pPr>
              <w:pStyle w:val="TAL"/>
              <w:rPr>
                <w:rFonts w:eastAsia="Malgun Gothic"/>
                <w:lang w:val="en-GB"/>
              </w:rPr>
            </w:pPr>
            <w:r w:rsidRPr="0046406F">
              <w:rPr>
                <w:rFonts w:eastAsia="Malgun Gothic"/>
                <w:lang w:val="en-GB"/>
              </w:rPr>
              <w:t>Capability negotiation</w:t>
            </w:r>
          </w:p>
          <w:p w14:paraId="06451692" w14:textId="77777777" w:rsidR="00E52A34" w:rsidRPr="0046406F" w:rsidRDefault="00E52A34" w:rsidP="0046406F">
            <w:pPr>
              <w:pStyle w:val="TAL"/>
              <w:rPr>
                <w:rFonts w:eastAsia="Malgun Gothic"/>
                <w:lang w:val="en-GB"/>
              </w:rPr>
            </w:pPr>
            <w:r w:rsidRPr="0046406F">
              <w:rPr>
                <w:rFonts w:eastAsia="Malgun Gothic"/>
                <w:lang w:val="en-GB"/>
              </w:rPr>
              <w:t>AMF may reject unavailability period and provide back off timer</w:t>
            </w:r>
          </w:p>
          <w:p w14:paraId="237F9045" w14:textId="77777777" w:rsidR="00E52A34" w:rsidRPr="0046406F" w:rsidRDefault="00E52A34" w:rsidP="0046406F">
            <w:pPr>
              <w:pStyle w:val="TAL"/>
              <w:rPr>
                <w:rFonts w:eastAsia="Malgun Gothic"/>
                <w:lang w:val="en-GB"/>
              </w:rPr>
            </w:pPr>
            <w:r w:rsidRPr="0046406F">
              <w:rPr>
                <w:rFonts w:eastAsia="Malgun Gothic"/>
                <w:lang w:val="en-GB"/>
              </w:rPr>
              <w:t>UE needs to support unavailability back off timer</w:t>
            </w:r>
          </w:p>
        </w:tc>
        <w:tc>
          <w:tcPr>
            <w:tcW w:w="1695" w:type="dxa"/>
          </w:tcPr>
          <w:p w14:paraId="6FCE6781" w14:textId="77777777" w:rsidR="00E52A34" w:rsidRPr="0046406F" w:rsidRDefault="00E52A34" w:rsidP="0046406F">
            <w:pPr>
              <w:pStyle w:val="TAL"/>
              <w:rPr>
                <w:rFonts w:eastAsia="Malgun Gothic"/>
                <w:lang w:val="en-GB"/>
              </w:rPr>
            </w:pPr>
            <w:r w:rsidRPr="0046406F">
              <w:rPr>
                <w:rFonts w:eastAsia="Malgun Gothic"/>
                <w:lang w:val="en-GB"/>
              </w:rPr>
              <w:t>No interaction</w:t>
            </w:r>
          </w:p>
        </w:tc>
      </w:tr>
      <w:tr w:rsidR="00E52A34" w:rsidRPr="0046406F" w14:paraId="1C660906" w14:textId="77777777" w:rsidTr="001E324A">
        <w:tc>
          <w:tcPr>
            <w:tcW w:w="1555" w:type="dxa"/>
          </w:tcPr>
          <w:p w14:paraId="41FCD22C" w14:textId="77777777" w:rsidR="00E52A34" w:rsidRPr="0046406F" w:rsidRDefault="00E52A34" w:rsidP="0046406F">
            <w:pPr>
              <w:pStyle w:val="TAL"/>
              <w:rPr>
                <w:rFonts w:eastAsia="Malgun Gothic"/>
                <w:lang w:val="en-GB"/>
              </w:rPr>
            </w:pPr>
            <w:r w:rsidRPr="0046406F">
              <w:rPr>
                <w:rFonts w:eastAsia="Malgun Gothic"/>
                <w:lang w:val="en-GB"/>
              </w:rPr>
              <w:t>Solution #4: Exposing UE provided unavailability period via Loss of Connectivity event subscription</w:t>
            </w:r>
          </w:p>
        </w:tc>
        <w:tc>
          <w:tcPr>
            <w:tcW w:w="4110" w:type="dxa"/>
          </w:tcPr>
          <w:p w14:paraId="1B17AB44" w14:textId="77777777" w:rsidR="00E52A34" w:rsidRPr="0046406F" w:rsidRDefault="00E52A34" w:rsidP="0046406F">
            <w:pPr>
              <w:pStyle w:val="TAL"/>
              <w:rPr>
                <w:rFonts w:eastAsia="Malgun Gothic"/>
                <w:lang w:val="en-GB"/>
              </w:rPr>
            </w:pPr>
            <w:r w:rsidRPr="0046406F">
              <w:rPr>
                <w:rFonts w:eastAsia="Malgun Gothic"/>
                <w:lang w:val="en-GB"/>
              </w:rPr>
              <w:t>UE provides unavailability period</w:t>
            </w:r>
          </w:p>
          <w:p w14:paraId="76121BE7" w14:textId="77777777" w:rsidR="00E52A34" w:rsidRPr="0046406F" w:rsidRDefault="00E52A34" w:rsidP="0046406F">
            <w:pPr>
              <w:pStyle w:val="TAL"/>
              <w:rPr>
                <w:rFonts w:eastAsia="Malgun Gothic"/>
                <w:lang w:val="en-GB"/>
              </w:rPr>
            </w:pPr>
            <w:r w:rsidRPr="0046406F">
              <w:rPr>
                <w:rFonts w:eastAsia="Malgun Gothic"/>
                <w:lang w:val="en-GB"/>
              </w:rPr>
              <w:t>If Loss Of Connectivity event exists, the AMF sends notification.</w:t>
            </w:r>
          </w:p>
        </w:tc>
        <w:tc>
          <w:tcPr>
            <w:tcW w:w="2268" w:type="dxa"/>
          </w:tcPr>
          <w:p w14:paraId="2FC562B5" w14:textId="77777777" w:rsidR="00E52A34" w:rsidRPr="0046406F" w:rsidRDefault="00E52A34" w:rsidP="0046406F">
            <w:pPr>
              <w:pStyle w:val="TAL"/>
              <w:rPr>
                <w:rFonts w:eastAsia="Malgun Gothic"/>
                <w:lang w:val="en-GB"/>
              </w:rPr>
            </w:pPr>
            <w:r w:rsidRPr="0046406F">
              <w:rPr>
                <w:rFonts w:eastAsia="Malgun Gothic"/>
                <w:lang w:val="en-GB"/>
              </w:rPr>
              <w:t>UE provides unavailability period in Registration or Deregistration</w:t>
            </w:r>
          </w:p>
          <w:p w14:paraId="426881E9" w14:textId="77777777" w:rsidR="00E52A34" w:rsidRPr="0046406F" w:rsidRDefault="00E52A34" w:rsidP="0046406F">
            <w:pPr>
              <w:pStyle w:val="TAL"/>
              <w:rPr>
                <w:rFonts w:eastAsia="Malgun Gothic"/>
                <w:lang w:val="en-GB"/>
              </w:rPr>
            </w:pPr>
            <w:r w:rsidRPr="0046406F">
              <w:rPr>
                <w:rFonts w:eastAsia="Malgun Gothic"/>
                <w:lang w:val="en-GB"/>
              </w:rPr>
              <w:t>If Loss of Connectivity Event subscription is exist, the AMF reports notification when the UE provided unavailability period</w:t>
            </w:r>
          </w:p>
        </w:tc>
        <w:tc>
          <w:tcPr>
            <w:tcW w:w="1695" w:type="dxa"/>
          </w:tcPr>
          <w:p w14:paraId="3E4C9E69" w14:textId="77777777" w:rsidR="00E52A34" w:rsidRPr="0046406F" w:rsidRDefault="00E52A34" w:rsidP="0046406F">
            <w:pPr>
              <w:pStyle w:val="TAL"/>
              <w:rPr>
                <w:rFonts w:eastAsia="Malgun Gothic"/>
                <w:lang w:val="en-GB"/>
              </w:rPr>
            </w:pPr>
            <w:r w:rsidRPr="0046406F">
              <w:rPr>
                <w:rFonts w:eastAsia="Malgun Gothic"/>
                <w:lang w:val="en-GB"/>
              </w:rPr>
              <w:t>Report unavailability period to the AF via Loss of Connectivity event subscription</w:t>
            </w:r>
          </w:p>
        </w:tc>
      </w:tr>
      <w:tr w:rsidR="00E52A34" w:rsidRPr="0046406F" w14:paraId="048B0EBC" w14:textId="77777777" w:rsidTr="001E324A">
        <w:tc>
          <w:tcPr>
            <w:tcW w:w="1555" w:type="dxa"/>
          </w:tcPr>
          <w:p w14:paraId="1174EDB8" w14:textId="77777777" w:rsidR="00E52A34" w:rsidRPr="0046406F" w:rsidRDefault="00E52A34" w:rsidP="0046406F">
            <w:pPr>
              <w:pStyle w:val="TAL"/>
              <w:rPr>
                <w:rFonts w:eastAsia="Malgun Gothic"/>
                <w:lang w:val="en-GB"/>
              </w:rPr>
            </w:pPr>
            <w:r w:rsidRPr="0046406F">
              <w:rPr>
                <w:rFonts w:eastAsia="Malgun Gothic"/>
                <w:lang w:val="en-GB"/>
              </w:rPr>
              <w:t>Solution #5: Determination of unavailability period in 5GS for a specific UE</w:t>
            </w:r>
          </w:p>
        </w:tc>
        <w:tc>
          <w:tcPr>
            <w:tcW w:w="4110" w:type="dxa"/>
          </w:tcPr>
          <w:p w14:paraId="4DD06AB5" w14:textId="77777777" w:rsidR="00E52A34" w:rsidRPr="0046406F" w:rsidRDefault="00E52A34" w:rsidP="0046406F">
            <w:pPr>
              <w:pStyle w:val="TAL"/>
              <w:rPr>
                <w:rFonts w:eastAsia="Malgun Gothic"/>
                <w:lang w:val="en-GB"/>
              </w:rPr>
            </w:pPr>
            <w:r w:rsidRPr="0046406F">
              <w:rPr>
                <w:rFonts w:eastAsia="Malgun Gothic"/>
                <w:lang w:val="en-GB"/>
              </w:rPr>
              <w:t>UE reports unavailability period to the AF via application layer signalling.</w:t>
            </w:r>
          </w:p>
          <w:p w14:paraId="4F9A8ACE" w14:textId="77777777" w:rsidR="00E52A34" w:rsidRPr="0046406F" w:rsidRDefault="00E52A34" w:rsidP="0046406F">
            <w:pPr>
              <w:pStyle w:val="TAL"/>
              <w:rPr>
                <w:rFonts w:eastAsia="Malgun Gothic"/>
                <w:lang w:val="en-GB"/>
              </w:rPr>
            </w:pPr>
            <w:r w:rsidRPr="0046406F">
              <w:rPr>
                <w:rFonts w:eastAsia="Malgun Gothic"/>
                <w:lang w:val="en-GB"/>
              </w:rPr>
              <w:t>AF provides unavailability period to the UDR / NWDAF</w:t>
            </w:r>
          </w:p>
          <w:p w14:paraId="76CBCDA2" w14:textId="77777777" w:rsidR="00E52A34" w:rsidRPr="0046406F" w:rsidRDefault="00E52A34" w:rsidP="0046406F">
            <w:pPr>
              <w:pStyle w:val="TAL"/>
              <w:rPr>
                <w:rFonts w:eastAsia="Malgun Gothic"/>
                <w:lang w:val="en-GB"/>
              </w:rPr>
            </w:pPr>
            <w:r w:rsidRPr="0046406F">
              <w:rPr>
                <w:rFonts w:eastAsia="Malgun Gothic"/>
                <w:lang w:val="en-GB"/>
              </w:rPr>
              <w:t xml:space="preserve">For critical service, the AF negotiates BDT </w:t>
            </w:r>
          </w:p>
        </w:tc>
        <w:tc>
          <w:tcPr>
            <w:tcW w:w="2268" w:type="dxa"/>
          </w:tcPr>
          <w:p w14:paraId="039CC707" w14:textId="77777777" w:rsidR="00E52A34" w:rsidRPr="0046406F" w:rsidRDefault="00E52A34" w:rsidP="0046406F">
            <w:pPr>
              <w:pStyle w:val="TAL"/>
              <w:rPr>
                <w:rFonts w:eastAsia="Malgun Gothic"/>
                <w:lang w:val="en-GB"/>
              </w:rPr>
            </w:pPr>
            <w:r w:rsidRPr="0046406F">
              <w:rPr>
                <w:rFonts w:eastAsia="Malgun Gothic"/>
                <w:lang w:val="en-GB"/>
              </w:rPr>
              <w:t>AF provisions unavailability period provisioning via external parameter provisioning procedure</w:t>
            </w:r>
          </w:p>
          <w:p w14:paraId="308BFEBB" w14:textId="77777777" w:rsidR="00E52A34" w:rsidRPr="0046406F" w:rsidRDefault="00E52A34" w:rsidP="0046406F">
            <w:pPr>
              <w:pStyle w:val="TAL"/>
              <w:rPr>
                <w:rFonts w:eastAsia="Malgun Gothic"/>
                <w:lang w:val="en-GB"/>
              </w:rPr>
            </w:pPr>
            <w:r w:rsidRPr="0046406F">
              <w:rPr>
                <w:rFonts w:eastAsia="Malgun Gothic"/>
                <w:lang w:val="en-GB"/>
              </w:rPr>
              <w:t>Critical indication in BDT negotiation</w:t>
            </w:r>
          </w:p>
        </w:tc>
        <w:tc>
          <w:tcPr>
            <w:tcW w:w="1695" w:type="dxa"/>
          </w:tcPr>
          <w:p w14:paraId="05B825B4" w14:textId="77777777" w:rsidR="00E52A34" w:rsidRPr="0046406F" w:rsidRDefault="00E52A34" w:rsidP="0046406F">
            <w:pPr>
              <w:pStyle w:val="TAL"/>
              <w:rPr>
                <w:rFonts w:eastAsia="Malgun Gothic"/>
                <w:lang w:val="en-GB"/>
              </w:rPr>
            </w:pPr>
            <w:r w:rsidRPr="0046406F">
              <w:rPr>
                <w:rFonts w:eastAsia="Malgun Gothic"/>
                <w:lang w:val="en-GB"/>
              </w:rPr>
              <w:t>Negotiate BDT time window considering unavailability period</w:t>
            </w:r>
          </w:p>
        </w:tc>
      </w:tr>
      <w:tr w:rsidR="00E52A34" w:rsidRPr="0046406F" w14:paraId="516821C8" w14:textId="77777777" w:rsidTr="001E324A">
        <w:tc>
          <w:tcPr>
            <w:tcW w:w="1555" w:type="dxa"/>
          </w:tcPr>
          <w:p w14:paraId="65C0F971" w14:textId="77777777" w:rsidR="00E52A34" w:rsidRPr="0046406F" w:rsidRDefault="00E52A34" w:rsidP="0046406F">
            <w:pPr>
              <w:pStyle w:val="TAL"/>
              <w:rPr>
                <w:rFonts w:eastAsia="Malgun Gothic"/>
                <w:lang w:val="en-GB"/>
              </w:rPr>
            </w:pPr>
            <w:r w:rsidRPr="0046406F">
              <w:rPr>
                <w:rFonts w:eastAsia="Malgun Gothic"/>
                <w:lang w:val="en-GB"/>
              </w:rPr>
              <w:t>Solution #6: Determination of unavailability period in 5GS for a specific UE</w:t>
            </w:r>
          </w:p>
        </w:tc>
        <w:tc>
          <w:tcPr>
            <w:tcW w:w="4110" w:type="dxa"/>
          </w:tcPr>
          <w:p w14:paraId="372E5844" w14:textId="77777777" w:rsidR="00E52A34" w:rsidRPr="0046406F" w:rsidRDefault="00E52A34" w:rsidP="0046406F">
            <w:pPr>
              <w:pStyle w:val="TAL"/>
              <w:rPr>
                <w:rFonts w:eastAsia="Malgun Gothic"/>
                <w:lang w:val="en-GB"/>
              </w:rPr>
            </w:pPr>
            <w:r w:rsidRPr="0046406F">
              <w:rPr>
                <w:rFonts w:eastAsia="Malgun Gothic"/>
                <w:lang w:val="en-GB"/>
              </w:rPr>
              <w:t>AF provides unavailability period to the UDM/UDR.</w:t>
            </w:r>
          </w:p>
          <w:p w14:paraId="07FCF7FB" w14:textId="77777777" w:rsidR="00E52A34" w:rsidRPr="0046406F" w:rsidRDefault="00E52A34" w:rsidP="0046406F">
            <w:pPr>
              <w:pStyle w:val="TAL"/>
              <w:rPr>
                <w:rFonts w:eastAsia="Malgun Gothic"/>
                <w:lang w:val="en-GB"/>
              </w:rPr>
            </w:pPr>
            <w:r w:rsidRPr="0046406F">
              <w:rPr>
                <w:rFonts w:eastAsia="Malgun Gothic"/>
                <w:lang w:val="en-GB"/>
              </w:rPr>
              <w:t>UDM/UDR provides unavailability period to the AMF via subscription or AM Policy association</w:t>
            </w:r>
          </w:p>
          <w:p w14:paraId="0EC21268" w14:textId="77777777" w:rsidR="00E52A34" w:rsidRPr="0046406F" w:rsidRDefault="00E52A34" w:rsidP="0046406F">
            <w:pPr>
              <w:pStyle w:val="TAL"/>
              <w:rPr>
                <w:rFonts w:eastAsia="Malgun Gothic"/>
                <w:lang w:val="en-GB"/>
              </w:rPr>
            </w:pPr>
            <w:r w:rsidRPr="0046406F">
              <w:rPr>
                <w:rFonts w:eastAsia="Malgun Gothic"/>
                <w:lang w:val="en-GB"/>
              </w:rPr>
              <w:t>UDM/PCF provides unavailability period to the UE via UPU / Policy delivery</w:t>
            </w:r>
          </w:p>
          <w:p w14:paraId="4648D86D" w14:textId="77777777" w:rsidR="00E52A34" w:rsidRPr="0046406F" w:rsidRDefault="00E52A34" w:rsidP="0046406F">
            <w:pPr>
              <w:pStyle w:val="TAL"/>
              <w:rPr>
                <w:rFonts w:eastAsia="Malgun Gothic"/>
                <w:lang w:val="en-GB"/>
              </w:rPr>
            </w:pPr>
            <w:r w:rsidRPr="0046406F">
              <w:rPr>
                <w:rFonts w:eastAsia="Malgun Gothic"/>
                <w:lang w:val="en-GB"/>
              </w:rPr>
              <w:t>AMF / UE uses the unavailability period to determine whether deregistration can be executed</w:t>
            </w:r>
          </w:p>
        </w:tc>
        <w:tc>
          <w:tcPr>
            <w:tcW w:w="2268" w:type="dxa"/>
          </w:tcPr>
          <w:p w14:paraId="73A3B3B9" w14:textId="77777777" w:rsidR="00E52A34" w:rsidRPr="0046406F" w:rsidRDefault="00E52A34" w:rsidP="0046406F">
            <w:pPr>
              <w:pStyle w:val="TAL"/>
              <w:rPr>
                <w:rFonts w:eastAsia="Malgun Gothic"/>
                <w:lang w:val="en-GB"/>
              </w:rPr>
            </w:pPr>
            <w:r w:rsidRPr="0046406F">
              <w:rPr>
                <w:rFonts w:eastAsia="Malgun Gothic"/>
                <w:lang w:val="en-GB"/>
              </w:rPr>
              <w:t>AF provisions unavailability period provisioning via external parameter provisioning procedure</w:t>
            </w:r>
          </w:p>
          <w:p w14:paraId="6A32B026" w14:textId="77777777" w:rsidR="00E52A34" w:rsidRPr="0046406F" w:rsidRDefault="00E52A34" w:rsidP="0046406F">
            <w:pPr>
              <w:pStyle w:val="TAL"/>
              <w:rPr>
                <w:rFonts w:eastAsia="Malgun Gothic"/>
                <w:lang w:val="en-GB"/>
              </w:rPr>
            </w:pPr>
            <w:r w:rsidRPr="0046406F">
              <w:rPr>
                <w:rFonts w:eastAsia="Malgun Gothic"/>
                <w:lang w:val="en-GB"/>
              </w:rPr>
              <w:t>AMF, UE use the unavailability period whether to trigger deregistration</w:t>
            </w:r>
          </w:p>
        </w:tc>
        <w:tc>
          <w:tcPr>
            <w:tcW w:w="1695" w:type="dxa"/>
          </w:tcPr>
          <w:p w14:paraId="359C8A08" w14:textId="77777777" w:rsidR="00E52A34" w:rsidRPr="0046406F" w:rsidRDefault="00E52A34" w:rsidP="0046406F">
            <w:pPr>
              <w:pStyle w:val="TAL"/>
              <w:rPr>
                <w:rFonts w:eastAsia="Malgun Gothic"/>
                <w:lang w:val="en-GB"/>
              </w:rPr>
            </w:pPr>
            <w:r w:rsidRPr="0046406F">
              <w:rPr>
                <w:rFonts w:eastAsia="Malgun Gothic"/>
                <w:lang w:val="en-GB"/>
              </w:rPr>
              <w:t>AF determines unavailability period</w:t>
            </w:r>
          </w:p>
        </w:tc>
      </w:tr>
    </w:tbl>
    <w:p w14:paraId="534F60EC" w14:textId="77777777" w:rsidR="00AA5849" w:rsidRPr="0046406F" w:rsidRDefault="00AA5849" w:rsidP="00AA5849">
      <w:pPr>
        <w:rPr>
          <w:lang w:eastAsia="x-none"/>
        </w:rPr>
      </w:pPr>
    </w:p>
    <w:p w14:paraId="6C66A6EC" w14:textId="237B5CDC" w:rsidR="00DA103C" w:rsidRPr="0046406F" w:rsidRDefault="00AA5849" w:rsidP="00580729">
      <w:pPr>
        <w:pStyle w:val="Heading1"/>
      </w:pPr>
      <w:bookmarkStart w:id="302" w:name="_Toc22214914"/>
      <w:bookmarkStart w:id="303" w:name="_Toc23254047"/>
      <w:bookmarkStart w:id="304" w:name="_Toc97290156"/>
      <w:bookmarkStart w:id="305" w:name="_Toc100849535"/>
      <w:bookmarkStart w:id="306" w:name="_Toc100850476"/>
      <w:bookmarkStart w:id="307" w:name="_Toc101336059"/>
      <w:bookmarkStart w:id="308" w:name="_Toc104435640"/>
      <w:r w:rsidRPr="0046406F">
        <w:t>8</w:t>
      </w:r>
      <w:r w:rsidRPr="0046406F">
        <w:tab/>
        <w:t>Conclusions</w:t>
      </w:r>
      <w:bookmarkEnd w:id="292"/>
      <w:bookmarkEnd w:id="293"/>
      <w:bookmarkEnd w:id="294"/>
      <w:bookmarkEnd w:id="295"/>
      <w:bookmarkEnd w:id="302"/>
      <w:bookmarkEnd w:id="303"/>
      <w:bookmarkEnd w:id="304"/>
      <w:bookmarkEnd w:id="305"/>
      <w:bookmarkEnd w:id="306"/>
      <w:bookmarkEnd w:id="307"/>
      <w:bookmarkEnd w:id="308"/>
    </w:p>
    <w:p w14:paraId="1F5D989D" w14:textId="64909469" w:rsidR="00C6569A" w:rsidRPr="0046406F" w:rsidRDefault="00C6569A" w:rsidP="00C6569A">
      <w:pPr>
        <w:pStyle w:val="Heading2"/>
        <w:rPr>
          <w:lang w:eastAsia="zh-CN"/>
        </w:rPr>
      </w:pPr>
      <w:bookmarkStart w:id="309" w:name="_Toc97290157"/>
      <w:bookmarkStart w:id="310" w:name="_Toc100849536"/>
      <w:bookmarkStart w:id="311" w:name="_Toc100850477"/>
      <w:bookmarkStart w:id="312" w:name="_Toc101336060"/>
      <w:bookmarkStart w:id="313" w:name="_Toc104435641"/>
      <w:r w:rsidRPr="0046406F">
        <w:rPr>
          <w:lang w:eastAsia="zh-CN"/>
        </w:rPr>
        <w:t>8.</w:t>
      </w:r>
      <w:r w:rsidR="00440AA0" w:rsidRPr="0046406F">
        <w:rPr>
          <w:lang w:eastAsia="zh-CN"/>
        </w:rPr>
        <w:t>1</w:t>
      </w:r>
      <w:r w:rsidRPr="0046406F">
        <w:rPr>
          <w:lang w:eastAsia="zh-CN"/>
        </w:rPr>
        <w:tab/>
      </w:r>
      <w:r w:rsidRPr="0046406F">
        <w:t>Conclusions</w:t>
      </w:r>
      <w:r w:rsidRPr="0046406F">
        <w:rPr>
          <w:lang w:eastAsia="zh-CN"/>
        </w:rPr>
        <w:t xml:space="preserve"> for Key Issue #</w:t>
      </w:r>
      <w:bookmarkEnd w:id="309"/>
      <w:bookmarkEnd w:id="310"/>
      <w:bookmarkEnd w:id="311"/>
      <w:bookmarkEnd w:id="312"/>
      <w:r w:rsidR="00440AA0" w:rsidRPr="0046406F">
        <w:rPr>
          <w:lang w:eastAsia="zh-CN"/>
        </w:rPr>
        <w:t>1</w:t>
      </w:r>
      <w:bookmarkEnd w:id="313"/>
    </w:p>
    <w:p w14:paraId="7656B06F" w14:textId="47C20773" w:rsidR="0046406F" w:rsidRDefault="0046406F" w:rsidP="0046406F">
      <w:pPr>
        <w:rPr>
          <w:rFonts w:eastAsia="SimSun"/>
          <w:lang w:eastAsia="ja-JP"/>
        </w:rPr>
      </w:pPr>
      <w:r>
        <w:rPr>
          <w:rFonts w:eastAsia="SimSun"/>
          <w:lang w:eastAsia="ja-JP"/>
        </w:rPr>
        <w:t>During Registration procedure, the UE provides indication of support of "Unavailability Period" in Registration Request message, and the AMF indicates the support of the "Unavailability Period" in Registration Accept message.</w:t>
      </w:r>
    </w:p>
    <w:p w14:paraId="1B0488CC" w14:textId="79CAFB6C" w:rsidR="0046406F" w:rsidRDefault="0046406F" w:rsidP="0046406F">
      <w:pPr>
        <w:rPr>
          <w:rFonts w:eastAsia="SimSun"/>
          <w:lang w:eastAsia="ja-JP"/>
        </w:rPr>
      </w:pPr>
      <w:r>
        <w:rPr>
          <w:rFonts w:eastAsia="SimSun"/>
          <w:lang w:eastAsia="ja-JP"/>
        </w:rPr>
        <w:lastRenderedPageBreak/>
        <w:t xml:space="preserve">If UE and network support "Unavailability Period" and an event is triggered in the UE that would make the UE unavailable for a certain period of time (e.g. for OS upgrade or device reboot), the UE may store its MM context in USIM or Non Volatile memory to be able to reuse it after its unavailability period. When the UE is ready to execute the event, the UE triggers mobility registration or deregistration procedure including the unavailability period. The AMF may provide Periodic Registration Update timer based on unavailability period indicated by the UE, e.g. the AMF may provide a Periodic Registration Update time larger than unavailability period. If the UE is not deregistered, the AMF stores the information that the UE is unavailable in UE context, and considers the UE is unreachable until the unavailability period has passed or the UE enters CM-CONNECTED state. While the UE is unreachable, all high latency communication solutions (see clause 5.31.8 of </w:t>
      </w:r>
      <w:r w:rsidR="004B50C0">
        <w:rPr>
          <w:rFonts w:eastAsia="SimSun"/>
          <w:lang w:eastAsia="ja-JP"/>
        </w:rPr>
        <w:t>TS 23.501 [</w:t>
      </w:r>
      <w:r>
        <w:rPr>
          <w:rFonts w:eastAsia="SimSun"/>
          <w:lang w:eastAsia="ja-JP"/>
        </w:rPr>
        <w:t>2]) may apply if supported, e.g. extended data buffering, downlink data buffering status report, etc. If there is "Loss of Connectivity" event subscription for the UE by AF, the AMF triggers "Loss of Connectivity" event report and includes unavailability period towards the NEF and the unavailability period is reported to the respective subscribed AF.</w:t>
      </w:r>
    </w:p>
    <w:p w14:paraId="6FAB12A9" w14:textId="77777777" w:rsidR="0046406F" w:rsidRDefault="0046406F" w:rsidP="0046406F">
      <w:pPr>
        <w:rPr>
          <w:rFonts w:eastAsia="SimSun"/>
          <w:lang w:eastAsia="ja-JP"/>
        </w:rPr>
      </w:pPr>
      <w:r>
        <w:rPr>
          <w:rFonts w:eastAsia="SimSun"/>
          <w:lang w:eastAsia="ja-JP"/>
        </w:rPr>
        <w:t>When the UE is ready to execute the event (e.g. for OS upgrade or device reboot), the UE may choose to store the UE contexts (MM and SM context).</w:t>
      </w:r>
    </w:p>
    <w:p w14:paraId="249C4FDD" w14:textId="031B6E21" w:rsidR="005D571E" w:rsidRPr="0046406F" w:rsidRDefault="005D571E" w:rsidP="0046406F">
      <w:pPr>
        <w:pStyle w:val="NO"/>
        <w:rPr>
          <w:rFonts w:eastAsia="SimSun"/>
        </w:rPr>
      </w:pPr>
      <w:r w:rsidRPr="0046406F">
        <w:rPr>
          <w:rFonts w:eastAsia="SimSun"/>
        </w:rPr>
        <w:t>NOTE</w:t>
      </w:r>
      <w:r w:rsidR="006606C7" w:rsidRPr="0046406F">
        <w:t> </w:t>
      </w:r>
      <w:r w:rsidRPr="0046406F">
        <w:rPr>
          <w:rFonts w:eastAsia="SimSun"/>
        </w:rPr>
        <w:t>1:</w:t>
      </w:r>
      <w:r w:rsidRPr="0046406F">
        <w:rPr>
          <w:rFonts w:eastAsia="SimSun"/>
        </w:rPr>
        <w:tab/>
        <w:t>How the UE stores the context depends upon the UE implementation. The UE may store some or all of the UE contexts in the USIM using existing USIM functionality.</w:t>
      </w:r>
    </w:p>
    <w:p w14:paraId="78FC837B" w14:textId="77777777" w:rsidR="0046406F" w:rsidRDefault="0046406F" w:rsidP="0046406F">
      <w:pPr>
        <w:rPr>
          <w:rFonts w:eastAsia="SimSun"/>
        </w:rPr>
      </w:pPr>
      <w:r>
        <w:rPr>
          <w:rFonts w:eastAsia="SimSun"/>
        </w:rPr>
        <w:t>Once the event which makes the UE unavailable is completed in the UE or the event is delayed to a future time or cancelled in the UE (e.g. due to insufficient storage capacity, insufficient battery level or the event which makes the UE unavailable is completed), the UE triggers registration procedure to resume regular service. The UE does not include the Unavailability Period in the Registration Request message. Depending on the state the UE ends up after the event, the registration procedure can be Initial Registration procedure or Mobility Registration Update procedure.</w:t>
      </w:r>
    </w:p>
    <w:p w14:paraId="2BABB41A" w14:textId="626201A1" w:rsidR="005D571E" w:rsidRPr="0046406F" w:rsidRDefault="006606C7" w:rsidP="0046406F">
      <w:pPr>
        <w:pStyle w:val="NO"/>
        <w:rPr>
          <w:rFonts w:eastAsia="SimSun"/>
        </w:rPr>
      </w:pPr>
      <w:r w:rsidRPr="0046406F">
        <w:rPr>
          <w:rFonts w:eastAsia="SimSun"/>
        </w:rPr>
        <w:t>NOTE</w:t>
      </w:r>
      <w:r w:rsidRPr="0046406F">
        <w:t> </w:t>
      </w:r>
      <w:r w:rsidR="005D571E" w:rsidRPr="0046406F">
        <w:rPr>
          <w:rFonts w:eastAsia="SimSun"/>
        </w:rPr>
        <w:t>2:</w:t>
      </w:r>
      <w:r w:rsidR="005D571E" w:rsidRPr="0046406F">
        <w:rPr>
          <w:rFonts w:eastAsia="SimSun"/>
        </w:rPr>
        <w:tab/>
        <w:t>The actual event execution in the UE, including user interaction, is out of the scope of this feature.</w:t>
      </w:r>
    </w:p>
    <w:p w14:paraId="75291C17" w14:textId="5A12FE4E" w:rsidR="005D571E" w:rsidRPr="0046406F" w:rsidRDefault="006606C7" w:rsidP="0046406F">
      <w:pPr>
        <w:pStyle w:val="NO"/>
        <w:rPr>
          <w:rFonts w:eastAsia="SimSun"/>
        </w:rPr>
      </w:pPr>
      <w:r w:rsidRPr="0046406F">
        <w:rPr>
          <w:rFonts w:eastAsia="SimSun"/>
        </w:rPr>
        <w:t>NOTE</w:t>
      </w:r>
      <w:r w:rsidRPr="0046406F">
        <w:t> </w:t>
      </w:r>
      <w:r w:rsidR="005D571E" w:rsidRPr="0046406F">
        <w:rPr>
          <w:rFonts w:eastAsia="SimSun"/>
        </w:rPr>
        <w:t>3:</w:t>
      </w:r>
      <w:r w:rsidR="005D571E" w:rsidRPr="0046406F">
        <w:rPr>
          <w:rFonts w:eastAsia="SimSun"/>
        </w:rPr>
        <w:tab/>
        <w:t>Exact names for the parameters exchanged between UE and Network can be decided during normative work.</w:t>
      </w:r>
    </w:p>
    <w:p w14:paraId="5CA5E6C2" w14:textId="3EC129E8" w:rsidR="00080512" w:rsidRPr="0046406F" w:rsidRDefault="00080512" w:rsidP="00E33E83">
      <w:pPr>
        <w:pStyle w:val="Heading9"/>
      </w:pPr>
      <w:r w:rsidRPr="0046406F">
        <w:br w:type="page"/>
      </w:r>
      <w:bookmarkStart w:id="314" w:name="_Toc97290158"/>
      <w:bookmarkStart w:id="315" w:name="_Toc100849537"/>
      <w:bookmarkStart w:id="316" w:name="_Toc100850478"/>
      <w:bookmarkStart w:id="317" w:name="_Toc101336061"/>
      <w:bookmarkStart w:id="318" w:name="_Toc104435642"/>
      <w:r w:rsidRPr="0046406F">
        <w:lastRenderedPageBreak/>
        <w:t xml:space="preserve">Annex </w:t>
      </w:r>
      <w:r w:rsidR="002548C9" w:rsidRPr="0046406F">
        <w:t>A</w:t>
      </w:r>
      <w:r w:rsidRPr="0046406F">
        <w:t>:</w:t>
      </w:r>
      <w:r w:rsidRPr="0046406F">
        <w:br/>
        <w:t>Change history</w:t>
      </w:r>
      <w:bookmarkEnd w:id="314"/>
      <w:bookmarkEnd w:id="315"/>
      <w:bookmarkEnd w:id="316"/>
      <w:bookmarkEnd w:id="317"/>
      <w:bookmarkEnd w:id="31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46406F" w14:paraId="1ECB735E" w14:textId="77777777" w:rsidTr="00AB5BE5">
        <w:trPr>
          <w:cantSplit/>
        </w:trPr>
        <w:tc>
          <w:tcPr>
            <w:tcW w:w="9639" w:type="dxa"/>
            <w:gridSpan w:val="8"/>
            <w:tcBorders>
              <w:bottom w:val="nil"/>
            </w:tcBorders>
            <w:shd w:val="solid" w:color="FFFFFF" w:fill="auto"/>
          </w:tcPr>
          <w:p w14:paraId="5FCEE246" w14:textId="77777777" w:rsidR="003C3971" w:rsidRPr="0046406F" w:rsidRDefault="003C3971" w:rsidP="00C72833">
            <w:pPr>
              <w:pStyle w:val="TAL"/>
              <w:jc w:val="center"/>
              <w:rPr>
                <w:b/>
                <w:sz w:val="16"/>
              </w:rPr>
            </w:pPr>
            <w:bookmarkStart w:id="319" w:name="historyclause"/>
            <w:bookmarkEnd w:id="319"/>
            <w:r w:rsidRPr="0046406F">
              <w:rPr>
                <w:b/>
              </w:rPr>
              <w:t>Change history</w:t>
            </w:r>
          </w:p>
        </w:tc>
      </w:tr>
      <w:tr w:rsidR="003C3971" w:rsidRPr="0046406F" w14:paraId="188BB8D6" w14:textId="77777777" w:rsidTr="00AB5BE5">
        <w:tc>
          <w:tcPr>
            <w:tcW w:w="800" w:type="dxa"/>
            <w:shd w:val="pct10" w:color="auto" w:fill="FFFFFF"/>
          </w:tcPr>
          <w:p w14:paraId="7E15B21D" w14:textId="77777777" w:rsidR="003C3971" w:rsidRPr="0046406F" w:rsidRDefault="003C3971" w:rsidP="00C72833">
            <w:pPr>
              <w:pStyle w:val="TAL"/>
              <w:rPr>
                <w:b/>
                <w:sz w:val="16"/>
              </w:rPr>
            </w:pPr>
            <w:r w:rsidRPr="0046406F">
              <w:rPr>
                <w:b/>
                <w:sz w:val="16"/>
              </w:rPr>
              <w:t>Date</w:t>
            </w:r>
          </w:p>
        </w:tc>
        <w:tc>
          <w:tcPr>
            <w:tcW w:w="853" w:type="dxa"/>
            <w:shd w:val="pct10" w:color="auto" w:fill="FFFFFF"/>
          </w:tcPr>
          <w:p w14:paraId="215F01FE" w14:textId="77777777" w:rsidR="003C3971" w:rsidRPr="0046406F" w:rsidRDefault="00DF2B1F" w:rsidP="00C72833">
            <w:pPr>
              <w:pStyle w:val="TAL"/>
              <w:rPr>
                <w:b/>
                <w:sz w:val="16"/>
              </w:rPr>
            </w:pPr>
            <w:r w:rsidRPr="0046406F">
              <w:rPr>
                <w:b/>
                <w:sz w:val="16"/>
              </w:rPr>
              <w:t>Meeting</w:t>
            </w:r>
          </w:p>
        </w:tc>
        <w:tc>
          <w:tcPr>
            <w:tcW w:w="1041" w:type="dxa"/>
            <w:shd w:val="pct10" w:color="auto" w:fill="FFFFFF"/>
          </w:tcPr>
          <w:p w14:paraId="54DC1FB3" w14:textId="77777777" w:rsidR="003C3971" w:rsidRPr="0046406F" w:rsidRDefault="003C3971" w:rsidP="00DF2B1F">
            <w:pPr>
              <w:pStyle w:val="TAL"/>
              <w:rPr>
                <w:b/>
                <w:sz w:val="16"/>
              </w:rPr>
            </w:pPr>
            <w:r w:rsidRPr="0046406F">
              <w:rPr>
                <w:b/>
                <w:sz w:val="16"/>
              </w:rPr>
              <w:t>TDoc</w:t>
            </w:r>
          </w:p>
        </w:tc>
        <w:tc>
          <w:tcPr>
            <w:tcW w:w="425" w:type="dxa"/>
            <w:shd w:val="pct10" w:color="auto" w:fill="FFFFFF"/>
          </w:tcPr>
          <w:p w14:paraId="1BB8F93C" w14:textId="77777777" w:rsidR="003C3971" w:rsidRPr="0046406F" w:rsidRDefault="003C3971" w:rsidP="00C72833">
            <w:pPr>
              <w:pStyle w:val="TAL"/>
              <w:rPr>
                <w:b/>
                <w:sz w:val="16"/>
              </w:rPr>
            </w:pPr>
            <w:r w:rsidRPr="0046406F">
              <w:rPr>
                <w:b/>
                <w:sz w:val="16"/>
              </w:rPr>
              <w:t>CR</w:t>
            </w:r>
          </w:p>
        </w:tc>
        <w:tc>
          <w:tcPr>
            <w:tcW w:w="425" w:type="dxa"/>
            <w:shd w:val="pct10" w:color="auto" w:fill="FFFFFF"/>
          </w:tcPr>
          <w:p w14:paraId="223E3928" w14:textId="77777777" w:rsidR="003C3971" w:rsidRPr="0046406F" w:rsidRDefault="003C3971" w:rsidP="00C72833">
            <w:pPr>
              <w:pStyle w:val="TAL"/>
              <w:rPr>
                <w:b/>
                <w:sz w:val="16"/>
              </w:rPr>
            </w:pPr>
            <w:r w:rsidRPr="0046406F">
              <w:rPr>
                <w:b/>
                <w:sz w:val="16"/>
              </w:rPr>
              <w:t>Rev</w:t>
            </w:r>
          </w:p>
        </w:tc>
        <w:tc>
          <w:tcPr>
            <w:tcW w:w="425" w:type="dxa"/>
            <w:shd w:val="pct10" w:color="auto" w:fill="FFFFFF"/>
          </w:tcPr>
          <w:p w14:paraId="48237C83" w14:textId="77777777" w:rsidR="003C3971" w:rsidRPr="0046406F" w:rsidRDefault="003C3971" w:rsidP="00C72833">
            <w:pPr>
              <w:pStyle w:val="TAL"/>
              <w:rPr>
                <w:b/>
                <w:sz w:val="16"/>
              </w:rPr>
            </w:pPr>
            <w:r w:rsidRPr="0046406F">
              <w:rPr>
                <w:b/>
                <w:sz w:val="16"/>
              </w:rPr>
              <w:t>Cat</w:t>
            </w:r>
          </w:p>
        </w:tc>
        <w:tc>
          <w:tcPr>
            <w:tcW w:w="4962" w:type="dxa"/>
            <w:shd w:val="pct10" w:color="auto" w:fill="FFFFFF"/>
          </w:tcPr>
          <w:p w14:paraId="146C8449" w14:textId="77777777" w:rsidR="003C3971" w:rsidRPr="0046406F" w:rsidRDefault="003C3971" w:rsidP="00C72833">
            <w:pPr>
              <w:pStyle w:val="TAL"/>
              <w:rPr>
                <w:b/>
                <w:sz w:val="16"/>
              </w:rPr>
            </w:pPr>
            <w:r w:rsidRPr="0046406F">
              <w:rPr>
                <w:b/>
                <w:sz w:val="16"/>
              </w:rPr>
              <w:t>Subject/Comment</w:t>
            </w:r>
          </w:p>
        </w:tc>
        <w:tc>
          <w:tcPr>
            <w:tcW w:w="708" w:type="dxa"/>
            <w:shd w:val="pct10" w:color="auto" w:fill="FFFFFF"/>
          </w:tcPr>
          <w:p w14:paraId="221B9E11" w14:textId="77777777" w:rsidR="003C3971" w:rsidRPr="0046406F" w:rsidRDefault="003C3971" w:rsidP="00C72833">
            <w:pPr>
              <w:pStyle w:val="TAL"/>
              <w:rPr>
                <w:b/>
                <w:sz w:val="16"/>
              </w:rPr>
            </w:pPr>
            <w:r w:rsidRPr="0046406F">
              <w:rPr>
                <w:b/>
                <w:sz w:val="16"/>
              </w:rPr>
              <w:t>New vers</w:t>
            </w:r>
            <w:r w:rsidR="00DF2B1F" w:rsidRPr="0046406F">
              <w:rPr>
                <w:b/>
                <w:sz w:val="16"/>
              </w:rPr>
              <w:t>ion</w:t>
            </w:r>
          </w:p>
        </w:tc>
      </w:tr>
      <w:tr w:rsidR="0046406F" w:rsidRPr="0046406F" w14:paraId="7AE2D8EC" w14:textId="77777777" w:rsidTr="00AB5BE5">
        <w:tc>
          <w:tcPr>
            <w:tcW w:w="800" w:type="dxa"/>
            <w:shd w:val="solid" w:color="FFFFFF" w:fill="auto"/>
          </w:tcPr>
          <w:p w14:paraId="433EA83C" w14:textId="5F4B0E4C" w:rsidR="003C3971" w:rsidRPr="0046406F" w:rsidRDefault="002548C9" w:rsidP="00C72833">
            <w:pPr>
              <w:pStyle w:val="TAC"/>
              <w:rPr>
                <w:color w:val="0000FF"/>
                <w:sz w:val="16"/>
                <w:szCs w:val="16"/>
                <w:lang w:eastAsia="ko-KR"/>
              </w:rPr>
            </w:pPr>
            <w:r w:rsidRPr="0046406F">
              <w:rPr>
                <w:color w:val="0000FF"/>
                <w:sz w:val="16"/>
                <w:szCs w:val="16"/>
                <w:lang w:eastAsia="ko-KR"/>
              </w:rPr>
              <w:t>2022-02</w:t>
            </w:r>
          </w:p>
        </w:tc>
        <w:tc>
          <w:tcPr>
            <w:tcW w:w="853" w:type="dxa"/>
            <w:shd w:val="solid" w:color="FFFFFF" w:fill="auto"/>
          </w:tcPr>
          <w:p w14:paraId="55C8CC01" w14:textId="5D705731" w:rsidR="003C3971" w:rsidRPr="0046406F" w:rsidRDefault="002548C9" w:rsidP="00C72833">
            <w:pPr>
              <w:pStyle w:val="TAC"/>
              <w:rPr>
                <w:color w:val="0000FF"/>
                <w:sz w:val="16"/>
                <w:szCs w:val="16"/>
                <w:lang w:eastAsia="ko-KR"/>
              </w:rPr>
            </w:pPr>
            <w:r w:rsidRPr="0046406F">
              <w:rPr>
                <w:color w:val="0000FF"/>
                <w:sz w:val="16"/>
                <w:szCs w:val="16"/>
                <w:lang w:eastAsia="ko-KR"/>
              </w:rPr>
              <w:t>SA2#149E</w:t>
            </w:r>
          </w:p>
        </w:tc>
        <w:tc>
          <w:tcPr>
            <w:tcW w:w="1041" w:type="dxa"/>
            <w:shd w:val="solid" w:color="FFFFFF" w:fill="auto"/>
          </w:tcPr>
          <w:p w14:paraId="134723C6" w14:textId="4403573A" w:rsidR="003C3971" w:rsidRPr="0046406F" w:rsidRDefault="00445FFF" w:rsidP="00C72833">
            <w:pPr>
              <w:pStyle w:val="TAC"/>
              <w:rPr>
                <w:color w:val="0000FF"/>
                <w:sz w:val="16"/>
                <w:szCs w:val="16"/>
                <w:lang w:eastAsia="ko-KR"/>
              </w:rPr>
            </w:pPr>
            <w:r w:rsidRPr="0046406F">
              <w:rPr>
                <w:color w:val="0000FF"/>
                <w:sz w:val="16"/>
                <w:szCs w:val="16"/>
                <w:lang w:eastAsia="ko-KR"/>
              </w:rPr>
              <w:t>S2-2201195</w:t>
            </w:r>
          </w:p>
        </w:tc>
        <w:tc>
          <w:tcPr>
            <w:tcW w:w="425" w:type="dxa"/>
            <w:shd w:val="solid" w:color="FFFFFF" w:fill="auto"/>
          </w:tcPr>
          <w:p w14:paraId="2B341B81" w14:textId="788C8181" w:rsidR="003C3971" w:rsidRPr="0046406F" w:rsidRDefault="0046406F" w:rsidP="0046406F">
            <w:pPr>
              <w:pStyle w:val="TAC"/>
              <w:rPr>
                <w:color w:val="0000FF"/>
                <w:sz w:val="16"/>
                <w:szCs w:val="16"/>
              </w:rPr>
            </w:pPr>
            <w:r w:rsidRPr="0046406F">
              <w:rPr>
                <w:color w:val="0000FF"/>
                <w:sz w:val="16"/>
                <w:szCs w:val="16"/>
              </w:rPr>
              <w:t>-</w:t>
            </w:r>
          </w:p>
        </w:tc>
        <w:tc>
          <w:tcPr>
            <w:tcW w:w="425" w:type="dxa"/>
            <w:shd w:val="solid" w:color="FFFFFF" w:fill="auto"/>
          </w:tcPr>
          <w:p w14:paraId="090FDCAA" w14:textId="7AD7A717" w:rsidR="003C3971" w:rsidRPr="0046406F" w:rsidRDefault="0046406F" w:rsidP="0046406F">
            <w:pPr>
              <w:pStyle w:val="TAC"/>
              <w:rPr>
                <w:color w:val="0000FF"/>
                <w:sz w:val="16"/>
                <w:szCs w:val="16"/>
              </w:rPr>
            </w:pPr>
            <w:r w:rsidRPr="0046406F">
              <w:rPr>
                <w:color w:val="0000FF"/>
                <w:sz w:val="16"/>
                <w:szCs w:val="16"/>
              </w:rPr>
              <w:t>-</w:t>
            </w:r>
          </w:p>
        </w:tc>
        <w:tc>
          <w:tcPr>
            <w:tcW w:w="425" w:type="dxa"/>
            <w:shd w:val="solid" w:color="FFFFFF" w:fill="auto"/>
          </w:tcPr>
          <w:p w14:paraId="40910D18" w14:textId="3A07B80B" w:rsidR="003C3971" w:rsidRPr="0046406F" w:rsidRDefault="0046406F" w:rsidP="0046406F">
            <w:pPr>
              <w:pStyle w:val="TAC"/>
              <w:rPr>
                <w:color w:val="0000FF"/>
                <w:sz w:val="16"/>
                <w:szCs w:val="16"/>
              </w:rPr>
            </w:pPr>
            <w:r w:rsidRPr="0046406F">
              <w:rPr>
                <w:color w:val="0000FF"/>
                <w:sz w:val="16"/>
                <w:szCs w:val="16"/>
              </w:rPr>
              <w:t>-</w:t>
            </w:r>
          </w:p>
        </w:tc>
        <w:tc>
          <w:tcPr>
            <w:tcW w:w="4962" w:type="dxa"/>
            <w:shd w:val="solid" w:color="FFFFFF" w:fill="auto"/>
          </w:tcPr>
          <w:p w14:paraId="17B0396C" w14:textId="0DADCADB" w:rsidR="003C3971" w:rsidRPr="0046406F" w:rsidRDefault="00445FFF" w:rsidP="000E4761">
            <w:pPr>
              <w:pStyle w:val="TAL"/>
              <w:rPr>
                <w:color w:val="0000FF"/>
                <w:sz w:val="16"/>
                <w:szCs w:val="16"/>
                <w:lang w:eastAsia="ko-KR"/>
              </w:rPr>
            </w:pPr>
            <w:r w:rsidRPr="0046406F">
              <w:rPr>
                <w:color w:val="0000FF"/>
                <w:sz w:val="16"/>
                <w:szCs w:val="16"/>
              </w:rPr>
              <w:t>Proposed skeleton agreed at S</w:t>
            </w:r>
            <w:r w:rsidR="00585746" w:rsidRPr="0046406F">
              <w:rPr>
                <w:color w:val="0000FF"/>
                <w:sz w:val="16"/>
                <w:szCs w:val="16"/>
              </w:rPr>
              <w:t>A</w:t>
            </w:r>
            <w:r w:rsidRPr="0046406F">
              <w:rPr>
                <w:color w:val="0000FF"/>
                <w:sz w:val="16"/>
                <w:szCs w:val="16"/>
              </w:rPr>
              <w:t>2#149E</w:t>
            </w:r>
          </w:p>
        </w:tc>
        <w:tc>
          <w:tcPr>
            <w:tcW w:w="708" w:type="dxa"/>
            <w:shd w:val="solid" w:color="FFFFFF" w:fill="auto"/>
          </w:tcPr>
          <w:p w14:paraId="5E97A6B2" w14:textId="6AC4BBCA" w:rsidR="003C3971" w:rsidRPr="0046406F" w:rsidRDefault="002548C9" w:rsidP="00C72833">
            <w:pPr>
              <w:pStyle w:val="TAC"/>
              <w:rPr>
                <w:color w:val="0000FF"/>
                <w:sz w:val="16"/>
                <w:szCs w:val="16"/>
                <w:lang w:eastAsia="ko-KR"/>
              </w:rPr>
            </w:pPr>
            <w:r w:rsidRPr="0046406F">
              <w:rPr>
                <w:color w:val="0000FF"/>
                <w:sz w:val="16"/>
                <w:szCs w:val="16"/>
                <w:lang w:eastAsia="ko-KR"/>
              </w:rPr>
              <w:t>0.0.0</w:t>
            </w:r>
          </w:p>
        </w:tc>
      </w:tr>
      <w:tr w:rsidR="004B50C0" w:rsidRPr="004B50C0" w14:paraId="2B831DEB" w14:textId="77777777" w:rsidTr="00AB5BE5">
        <w:tc>
          <w:tcPr>
            <w:tcW w:w="800" w:type="dxa"/>
            <w:shd w:val="solid" w:color="FFFFFF" w:fill="auto"/>
          </w:tcPr>
          <w:p w14:paraId="0DEDB7C9" w14:textId="4DC318DE" w:rsidR="00231BAD" w:rsidRPr="004B50C0" w:rsidRDefault="00231BAD" w:rsidP="0097135B">
            <w:pPr>
              <w:pStyle w:val="TAC"/>
              <w:rPr>
                <w:color w:val="0000FF"/>
                <w:sz w:val="16"/>
                <w:szCs w:val="16"/>
                <w:lang w:eastAsia="ko-KR"/>
              </w:rPr>
            </w:pPr>
            <w:r w:rsidRPr="004B50C0">
              <w:rPr>
                <w:color w:val="0000FF"/>
                <w:sz w:val="16"/>
                <w:szCs w:val="16"/>
                <w:lang w:eastAsia="ko-KR"/>
              </w:rPr>
              <w:t>2022-05</w:t>
            </w:r>
          </w:p>
        </w:tc>
        <w:tc>
          <w:tcPr>
            <w:tcW w:w="853" w:type="dxa"/>
            <w:shd w:val="solid" w:color="FFFFFF" w:fill="auto"/>
          </w:tcPr>
          <w:p w14:paraId="73B04028" w14:textId="0017CF76" w:rsidR="00231BAD" w:rsidRPr="004B50C0" w:rsidRDefault="00231BAD" w:rsidP="0097135B">
            <w:pPr>
              <w:pStyle w:val="TAC"/>
              <w:rPr>
                <w:color w:val="0000FF"/>
                <w:sz w:val="16"/>
                <w:szCs w:val="16"/>
                <w:lang w:eastAsia="ko-KR"/>
              </w:rPr>
            </w:pPr>
            <w:r w:rsidRPr="004B50C0">
              <w:rPr>
                <w:color w:val="0000FF"/>
                <w:sz w:val="16"/>
                <w:szCs w:val="16"/>
                <w:lang w:eastAsia="ko-KR"/>
              </w:rPr>
              <w:t>SP#96</w:t>
            </w:r>
          </w:p>
        </w:tc>
        <w:tc>
          <w:tcPr>
            <w:tcW w:w="1041" w:type="dxa"/>
            <w:shd w:val="solid" w:color="FFFFFF" w:fill="auto"/>
          </w:tcPr>
          <w:p w14:paraId="4B9A29D4" w14:textId="68690DEE" w:rsidR="00231BAD" w:rsidRPr="004B50C0" w:rsidRDefault="00231BAD" w:rsidP="0097135B">
            <w:pPr>
              <w:pStyle w:val="TAC"/>
              <w:rPr>
                <w:color w:val="0000FF"/>
                <w:sz w:val="16"/>
                <w:szCs w:val="16"/>
                <w:lang w:eastAsia="ko-KR"/>
              </w:rPr>
            </w:pPr>
            <w:r w:rsidRPr="004B50C0">
              <w:rPr>
                <w:color w:val="0000FF"/>
                <w:sz w:val="16"/>
                <w:szCs w:val="16"/>
                <w:lang w:eastAsia="ko-KR"/>
              </w:rPr>
              <w:t>SP-220424</w:t>
            </w:r>
          </w:p>
        </w:tc>
        <w:tc>
          <w:tcPr>
            <w:tcW w:w="425" w:type="dxa"/>
            <w:shd w:val="solid" w:color="FFFFFF" w:fill="auto"/>
          </w:tcPr>
          <w:p w14:paraId="7443880C" w14:textId="4A4F946B" w:rsidR="00231BAD" w:rsidRPr="004B50C0" w:rsidRDefault="00231BAD" w:rsidP="0046406F">
            <w:pPr>
              <w:pStyle w:val="TAC"/>
              <w:rPr>
                <w:color w:val="0000FF"/>
                <w:sz w:val="16"/>
                <w:szCs w:val="16"/>
              </w:rPr>
            </w:pPr>
            <w:r w:rsidRPr="004B50C0">
              <w:rPr>
                <w:color w:val="0000FF"/>
                <w:sz w:val="16"/>
                <w:szCs w:val="16"/>
              </w:rPr>
              <w:t>-</w:t>
            </w:r>
          </w:p>
        </w:tc>
        <w:tc>
          <w:tcPr>
            <w:tcW w:w="425" w:type="dxa"/>
            <w:shd w:val="solid" w:color="FFFFFF" w:fill="auto"/>
          </w:tcPr>
          <w:p w14:paraId="5DC732FD" w14:textId="47A71F9D" w:rsidR="00231BAD" w:rsidRPr="004B50C0" w:rsidRDefault="00231BAD" w:rsidP="0046406F">
            <w:pPr>
              <w:pStyle w:val="TAC"/>
              <w:rPr>
                <w:color w:val="0000FF"/>
                <w:sz w:val="16"/>
                <w:szCs w:val="16"/>
              </w:rPr>
            </w:pPr>
            <w:r w:rsidRPr="004B50C0">
              <w:rPr>
                <w:color w:val="0000FF"/>
                <w:sz w:val="16"/>
                <w:szCs w:val="16"/>
              </w:rPr>
              <w:t>-</w:t>
            </w:r>
          </w:p>
        </w:tc>
        <w:tc>
          <w:tcPr>
            <w:tcW w:w="425" w:type="dxa"/>
            <w:shd w:val="solid" w:color="FFFFFF" w:fill="auto"/>
          </w:tcPr>
          <w:p w14:paraId="3DFBECDA" w14:textId="0EF3F95C" w:rsidR="00231BAD" w:rsidRPr="004B50C0" w:rsidRDefault="00231BAD" w:rsidP="0046406F">
            <w:pPr>
              <w:pStyle w:val="TAC"/>
              <w:rPr>
                <w:color w:val="0000FF"/>
                <w:sz w:val="16"/>
                <w:szCs w:val="16"/>
              </w:rPr>
            </w:pPr>
            <w:r w:rsidRPr="004B50C0">
              <w:rPr>
                <w:color w:val="0000FF"/>
                <w:sz w:val="16"/>
                <w:szCs w:val="16"/>
              </w:rPr>
              <w:t>-</w:t>
            </w:r>
          </w:p>
        </w:tc>
        <w:tc>
          <w:tcPr>
            <w:tcW w:w="4962" w:type="dxa"/>
            <w:shd w:val="solid" w:color="FFFFFF" w:fill="auto"/>
          </w:tcPr>
          <w:p w14:paraId="04BA31FA" w14:textId="51FA3892" w:rsidR="00231BAD" w:rsidRPr="004B50C0" w:rsidRDefault="00231BAD" w:rsidP="00FE5A0D">
            <w:pPr>
              <w:pStyle w:val="TAL"/>
              <w:rPr>
                <w:color w:val="0000FF"/>
                <w:sz w:val="16"/>
                <w:szCs w:val="16"/>
              </w:rPr>
            </w:pPr>
            <w:r w:rsidRPr="004B50C0">
              <w:rPr>
                <w:color w:val="0000FF"/>
                <w:sz w:val="16"/>
                <w:szCs w:val="16"/>
              </w:rPr>
              <w:t>MCC editorial update for presentation to TSG SA#96 for approval</w:t>
            </w:r>
          </w:p>
        </w:tc>
        <w:tc>
          <w:tcPr>
            <w:tcW w:w="708" w:type="dxa"/>
            <w:shd w:val="solid" w:color="FFFFFF" w:fill="auto"/>
          </w:tcPr>
          <w:p w14:paraId="761C01EF" w14:textId="15057544" w:rsidR="00231BAD" w:rsidRPr="004B50C0" w:rsidRDefault="00231BAD" w:rsidP="0097135B">
            <w:pPr>
              <w:pStyle w:val="TAC"/>
              <w:rPr>
                <w:color w:val="0000FF"/>
                <w:sz w:val="16"/>
                <w:szCs w:val="16"/>
                <w:lang w:eastAsia="ko-KR"/>
              </w:rPr>
            </w:pPr>
            <w:r w:rsidRPr="004B50C0">
              <w:rPr>
                <w:color w:val="0000FF"/>
                <w:sz w:val="16"/>
                <w:szCs w:val="16"/>
                <w:lang w:eastAsia="ko-KR"/>
              </w:rPr>
              <w:t>1.0.0</w:t>
            </w:r>
          </w:p>
        </w:tc>
      </w:tr>
      <w:tr w:rsidR="004B50C0" w:rsidRPr="004B50C0" w14:paraId="210BE7F7" w14:textId="77777777" w:rsidTr="00AB5BE5">
        <w:tc>
          <w:tcPr>
            <w:tcW w:w="800" w:type="dxa"/>
            <w:shd w:val="solid" w:color="FFFFFF" w:fill="auto"/>
          </w:tcPr>
          <w:p w14:paraId="77E68C44" w14:textId="49901AE6" w:rsidR="004B50C0" w:rsidRPr="004B50C0" w:rsidRDefault="004B50C0" w:rsidP="004B50C0">
            <w:pPr>
              <w:pStyle w:val="TAC"/>
              <w:rPr>
                <w:color w:val="0000FF"/>
                <w:sz w:val="16"/>
                <w:szCs w:val="16"/>
                <w:lang w:eastAsia="ko-KR"/>
              </w:rPr>
            </w:pPr>
            <w:r w:rsidRPr="004B50C0">
              <w:rPr>
                <w:color w:val="0000FF"/>
                <w:sz w:val="16"/>
                <w:szCs w:val="16"/>
                <w:lang w:eastAsia="ko-KR"/>
              </w:rPr>
              <w:t>2022-0</w:t>
            </w:r>
            <w:r w:rsidRPr="004B50C0">
              <w:rPr>
                <w:color w:val="0000FF"/>
                <w:sz w:val="16"/>
                <w:szCs w:val="16"/>
                <w:lang w:eastAsia="ko-KR"/>
              </w:rPr>
              <w:t>6</w:t>
            </w:r>
          </w:p>
        </w:tc>
        <w:tc>
          <w:tcPr>
            <w:tcW w:w="853" w:type="dxa"/>
            <w:shd w:val="solid" w:color="FFFFFF" w:fill="auto"/>
          </w:tcPr>
          <w:p w14:paraId="629FF573" w14:textId="463065CF" w:rsidR="004B50C0" w:rsidRPr="004B50C0" w:rsidRDefault="004B50C0" w:rsidP="004B50C0">
            <w:pPr>
              <w:pStyle w:val="TAC"/>
              <w:rPr>
                <w:color w:val="0000FF"/>
                <w:sz w:val="16"/>
                <w:szCs w:val="16"/>
                <w:lang w:eastAsia="ko-KR"/>
              </w:rPr>
            </w:pPr>
            <w:r w:rsidRPr="004B50C0">
              <w:rPr>
                <w:color w:val="0000FF"/>
                <w:sz w:val="16"/>
                <w:szCs w:val="16"/>
                <w:lang w:eastAsia="ko-KR"/>
              </w:rPr>
              <w:t>SP#96</w:t>
            </w:r>
          </w:p>
        </w:tc>
        <w:tc>
          <w:tcPr>
            <w:tcW w:w="1041" w:type="dxa"/>
            <w:shd w:val="solid" w:color="FFFFFF" w:fill="auto"/>
          </w:tcPr>
          <w:p w14:paraId="2D983A95" w14:textId="64ACF1A8" w:rsidR="004B50C0" w:rsidRPr="004B50C0" w:rsidRDefault="004B50C0" w:rsidP="004B50C0">
            <w:pPr>
              <w:pStyle w:val="TAC"/>
              <w:rPr>
                <w:color w:val="0000FF"/>
                <w:sz w:val="16"/>
                <w:szCs w:val="16"/>
                <w:lang w:eastAsia="ko-KR"/>
              </w:rPr>
            </w:pPr>
            <w:r w:rsidRPr="004B50C0">
              <w:rPr>
                <w:color w:val="0000FF"/>
                <w:sz w:val="16"/>
                <w:szCs w:val="16"/>
                <w:lang w:eastAsia="ko-KR"/>
              </w:rPr>
              <w:t>-</w:t>
            </w:r>
          </w:p>
        </w:tc>
        <w:tc>
          <w:tcPr>
            <w:tcW w:w="425" w:type="dxa"/>
            <w:shd w:val="solid" w:color="FFFFFF" w:fill="auto"/>
          </w:tcPr>
          <w:p w14:paraId="440C3EFE" w14:textId="2E110E56" w:rsidR="004B50C0" w:rsidRPr="004B50C0" w:rsidRDefault="004B50C0" w:rsidP="004B50C0">
            <w:pPr>
              <w:pStyle w:val="TAC"/>
              <w:rPr>
                <w:color w:val="0000FF"/>
                <w:sz w:val="16"/>
                <w:szCs w:val="16"/>
              </w:rPr>
            </w:pPr>
            <w:r w:rsidRPr="004B50C0">
              <w:rPr>
                <w:color w:val="0000FF"/>
                <w:sz w:val="16"/>
                <w:szCs w:val="16"/>
              </w:rPr>
              <w:t>-</w:t>
            </w:r>
          </w:p>
        </w:tc>
        <w:tc>
          <w:tcPr>
            <w:tcW w:w="425" w:type="dxa"/>
            <w:shd w:val="solid" w:color="FFFFFF" w:fill="auto"/>
          </w:tcPr>
          <w:p w14:paraId="24D98073" w14:textId="3EE0E6FC" w:rsidR="004B50C0" w:rsidRPr="004B50C0" w:rsidRDefault="004B50C0" w:rsidP="004B50C0">
            <w:pPr>
              <w:pStyle w:val="TAC"/>
              <w:rPr>
                <w:color w:val="0000FF"/>
                <w:sz w:val="16"/>
                <w:szCs w:val="16"/>
              </w:rPr>
            </w:pPr>
            <w:r w:rsidRPr="004B50C0">
              <w:rPr>
                <w:color w:val="0000FF"/>
                <w:sz w:val="16"/>
                <w:szCs w:val="16"/>
              </w:rPr>
              <w:t>-</w:t>
            </w:r>
          </w:p>
        </w:tc>
        <w:tc>
          <w:tcPr>
            <w:tcW w:w="425" w:type="dxa"/>
            <w:shd w:val="solid" w:color="FFFFFF" w:fill="auto"/>
          </w:tcPr>
          <w:p w14:paraId="47217E04" w14:textId="6FBF0053" w:rsidR="004B50C0" w:rsidRPr="004B50C0" w:rsidRDefault="004B50C0" w:rsidP="004B50C0">
            <w:pPr>
              <w:pStyle w:val="TAC"/>
              <w:rPr>
                <w:color w:val="0000FF"/>
                <w:sz w:val="16"/>
                <w:szCs w:val="16"/>
              </w:rPr>
            </w:pPr>
            <w:r w:rsidRPr="004B50C0">
              <w:rPr>
                <w:color w:val="0000FF"/>
                <w:sz w:val="16"/>
                <w:szCs w:val="16"/>
              </w:rPr>
              <w:t>-</w:t>
            </w:r>
          </w:p>
        </w:tc>
        <w:tc>
          <w:tcPr>
            <w:tcW w:w="4962" w:type="dxa"/>
            <w:shd w:val="solid" w:color="FFFFFF" w:fill="auto"/>
          </w:tcPr>
          <w:p w14:paraId="6AEC28CE" w14:textId="69416267" w:rsidR="004B50C0" w:rsidRPr="004B50C0" w:rsidRDefault="004B50C0" w:rsidP="004B50C0">
            <w:pPr>
              <w:pStyle w:val="TAL"/>
              <w:rPr>
                <w:color w:val="0000FF"/>
                <w:sz w:val="16"/>
                <w:szCs w:val="16"/>
              </w:rPr>
            </w:pPr>
            <w:r w:rsidRPr="004B50C0">
              <w:rPr>
                <w:color w:val="0000FF"/>
                <w:sz w:val="16"/>
                <w:szCs w:val="16"/>
              </w:rPr>
              <w:t xml:space="preserve">MCC editorial update for </w:t>
            </w:r>
            <w:r w:rsidRPr="004B50C0">
              <w:rPr>
                <w:color w:val="0000FF"/>
                <w:sz w:val="16"/>
                <w:szCs w:val="16"/>
              </w:rPr>
              <w:t>publication after</w:t>
            </w:r>
            <w:r w:rsidRPr="004B50C0">
              <w:rPr>
                <w:color w:val="0000FF"/>
                <w:sz w:val="16"/>
                <w:szCs w:val="16"/>
              </w:rPr>
              <w:t xml:space="preserve"> TSG SA#96 approval</w:t>
            </w:r>
          </w:p>
        </w:tc>
        <w:tc>
          <w:tcPr>
            <w:tcW w:w="708" w:type="dxa"/>
            <w:shd w:val="solid" w:color="FFFFFF" w:fill="auto"/>
          </w:tcPr>
          <w:p w14:paraId="00E66060" w14:textId="5BECD386" w:rsidR="004B50C0" w:rsidRPr="004B50C0" w:rsidRDefault="004B50C0" w:rsidP="004B50C0">
            <w:pPr>
              <w:pStyle w:val="TAC"/>
              <w:rPr>
                <w:color w:val="0000FF"/>
                <w:sz w:val="16"/>
                <w:szCs w:val="16"/>
                <w:lang w:eastAsia="ko-KR"/>
              </w:rPr>
            </w:pPr>
            <w:r w:rsidRPr="004B50C0">
              <w:rPr>
                <w:color w:val="0000FF"/>
                <w:sz w:val="16"/>
                <w:szCs w:val="16"/>
                <w:lang w:eastAsia="ko-KR"/>
              </w:rPr>
              <w:t>18.0.0</w:t>
            </w:r>
          </w:p>
        </w:tc>
      </w:tr>
    </w:tbl>
    <w:p w14:paraId="6AE5F0B0" w14:textId="77777777" w:rsidR="00080512" w:rsidRPr="0046406F" w:rsidRDefault="00080512"/>
    <w:sectPr w:rsidR="00080512" w:rsidRPr="0046406F">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1A31B7" w14:textId="77777777" w:rsidR="002606B9" w:rsidRDefault="002606B9">
      <w:r>
        <w:separator/>
      </w:r>
    </w:p>
  </w:endnote>
  <w:endnote w:type="continuationSeparator" w:id="0">
    <w:p w14:paraId="07085118" w14:textId="77777777" w:rsidR="002606B9" w:rsidRDefault="002606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6741F" w14:textId="77777777" w:rsidR="00FC3D21" w:rsidRPr="00FC3D21" w:rsidRDefault="00FC3D21" w:rsidP="00FC3D21">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DF8F0A" w14:textId="77777777" w:rsidR="00FC3D21" w:rsidRPr="00FC3D21" w:rsidRDefault="00FC3D21" w:rsidP="00FC3D21">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91EE1" w:rsidRPr="00FC3D21" w:rsidRDefault="00D91EE1" w:rsidP="00FC3D21">
    <w:pPr>
      <w:jc w:val="center"/>
      <w:rPr>
        <w:rFonts w:ascii="Arial" w:hAnsi="Arial" w:cs="Arial"/>
        <w:b/>
        <w:i/>
      </w:rPr>
    </w:pPr>
    <w:r w:rsidRPr="00FC3D21">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6A7A30" w14:textId="77777777" w:rsidR="002606B9" w:rsidRDefault="002606B9">
      <w:r>
        <w:separator/>
      </w:r>
    </w:p>
  </w:footnote>
  <w:footnote w:type="continuationSeparator" w:id="0">
    <w:p w14:paraId="368DCB66" w14:textId="77777777" w:rsidR="002606B9" w:rsidRDefault="002606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FDE2015" w:rsidR="00D91EE1" w:rsidRDefault="00D91EE1">
    <w:pPr>
      <w:framePr w:h="284" w:hRule="exact" w:wrap="around" w:vAnchor="text" w:hAnchor="margin" w:xAlign="right" w:y="1"/>
      <w:rPr>
        <w:rFonts w:ascii="Arial" w:hAnsi="Arial" w:cs="Arial"/>
        <w:b/>
        <w:sz w:val="18"/>
        <w:szCs w:val="18"/>
      </w:rPr>
    </w:pPr>
    <w:r w:rsidRPr="00FC3D21">
      <w:rPr>
        <w:rFonts w:ascii="Arial" w:hAnsi="Arial" w:cs="Arial"/>
        <w:b/>
        <w:szCs w:val="18"/>
      </w:rPr>
      <w:fldChar w:fldCharType="begin"/>
    </w:r>
    <w:r w:rsidRPr="00FC3D21">
      <w:rPr>
        <w:rFonts w:ascii="Arial" w:hAnsi="Arial" w:cs="Arial"/>
        <w:b/>
        <w:szCs w:val="18"/>
      </w:rPr>
      <w:instrText xml:space="preserve"> STYLEREF ZA </w:instrText>
    </w:r>
    <w:r w:rsidRPr="00FC3D21">
      <w:rPr>
        <w:rFonts w:ascii="Arial" w:hAnsi="Arial" w:cs="Arial"/>
        <w:b/>
        <w:szCs w:val="18"/>
      </w:rPr>
      <w:fldChar w:fldCharType="separate"/>
    </w:r>
    <w:r w:rsidR="004B50C0">
      <w:rPr>
        <w:rFonts w:ascii="Arial" w:hAnsi="Arial" w:cs="Arial"/>
        <w:b/>
        <w:noProof/>
        <w:szCs w:val="18"/>
      </w:rPr>
      <w:t>3GPP TR 23.700-61 V18.0.0 (2022-06)</w:t>
    </w:r>
    <w:r w:rsidRPr="00FC3D21">
      <w:rPr>
        <w:rFonts w:ascii="Arial" w:hAnsi="Arial" w:cs="Arial"/>
        <w:b/>
        <w:szCs w:val="18"/>
      </w:rPr>
      <w:fldChar w:fldCharType="end"/>
    </w:r>
  </w:p>
  <w:p w14:paraId="7A6BC72E" w14:textId="3C6F54CA" w:rsidR="00D91EE1" w:rsidRDefault="00D91EE1">
    <w:pPr>
      <w:framePr w:h="284" w:hRule="exact" w:wrap="around" w:vAnchor="text" w:hAnchor="margin" w:xAlign="center" w:y="7"/>
      <w:rPr>
        <w:rFonts w:ascii="Arial" w:hAnsi="Arial" w:cs="Arial"/>
        <w:b/>
        <w:sz w:val="18"/>
        <w:szCs w:val="18"/>
      </w:rPr>
    </w:pPr>
    <w:r w:rsidRPr="00FC3D21">
      <w:rPr>
        <w:rFonts w:ascii="Arial" w:hAnsi="Arial" w:cs="Arial"/>
        <w:b/>
        <w:szCs w:val="18"/>
      </w:rPr>
      <w:fldChar w:fldCharType="begin"/>
    </w:r>
    <w:r w:rsidRPr="00FC3D21">
      <w:rPr>
        <w:rFonts w:ascii="Arial" w:hAnsi="Arial" w:cs="Arial"/>
        <w:b/>
        <w:szCs w:val="18"/>
      </w:rPr>
      <w:instrText xml:space="preserve"> PAGE </w:instrText>
    </w:r>
    <w:r w:rsidRPr="00FC3D21">
      <w:rPr>
        <w:rFonts w:ascii="Arial" w:hAnsi="Arial" w:cs="Arial"/>
        <w:b/>
        <w:szCs w:val="18"/>
      </w:rPr>
      <w:fldChar w:fldCharType="separate"/>
    </w:r>
    <w:r w:rsidR="00012D0C">
      <w:rPr>
        <w:rFonts w:ascii="Arial" w:hAnsi="Arial" w:cs="Arial"/>
        <w:b/>
        <w:noProof/>
        <w:szCs w:val="18"/>
      </w:rPr>
      <w:t>25</w:t>
    </w:r>
    <w:r w:rsidRPr="00FC3D21">
      <w:rPr>
        <w:rFonts w:ascii="Arial" w:hAnsi="Arial" w:cs="Arial"/>
        <w:b/>
        <w:szCs w:val="18"/>
      </w:rPr>
      <w:fldChar w:fldCharType="end"/>
    </w:r>
  </w:p>
  <w:p w14:paraId="13C538E8" w14:textId="1AD6D3F3" w:rsidR="00D91EE1" w:rsidRDefault="00D91EE1">
    <w:pPr>
      <w:framePr w:h="284" w:hRule="exact" w:wrap="around" w:vAnchor="text" w:hAnchor="margin" w:y="7"/>
      <w:rPr>
        <w:rFonts w:ascii="Arial" w:hAnsi="Arial" w:cs="Arial"/>
        <w:b/>
        <w:sz w:val="18"/>
        <w:szCs w:val="18"/>
      </w:rPr>
    </w:pPr>
    <w:r w:rsidRPr="00FC3D21">
      <w:rPr>
        <w:rFonts w:ascii="Arial" w:hAnsi="Arial" w:cs="Arial"/>
        <w:b/>
        <w:szCs w:val="18"/>
      </w:rPr>
      <w:fldChar w:fldCharType="begin"/>
    </w:r>
    <w:r w:rsidRPr="00FC3D21">
      <w:rPr>
        <w:rFonts w:ascii="Arial" w:hAnsi="Arial" w:cs="Arial"/>
        <w:b/>
        <w:szCs w:val="18"/>
      </w:rPr>
      <w:instrText xml:space="preserve"> STYLEREF ZGSM </w:instrText>
    </w:r>
    <w:r w:rsidRPr="00FC3D21">
      <w:rPr>
        <w:rFonts w:ascii="Arial" w:hAnsi="Arial" w:cs="Arial"/>
        <w:b/>
        <w:szCs w:val="18"/>
      </w:rPr>
      <w:fldChar w:fldCharType="separate"/>
    </w:r>
    <w:r w:rsidR="004B50C0">
      <w:rPr>
        <w:rFonts w:ascii="Arial" w:hAnsi="Arial" w:cs="Arial"/>
        <w:b/>
        <w:noProof/>
        <w:szCs w:val="18"/>
      </w:rPr>
      <w:t>Release 18</w:t>
    </w:r>
    <w:r w:rsidRPr="00FC3D21">
      <w:rPr>
        <w:rFonts w:ascii="Arial" w:hAnsi="Arial" w:cs="Arial"/>
        <w:b/>
        <w:szCs w:val="18"/>
      </w:rPr>
      <w:fldChar w:fldCharType="end"/>
    </w:r>
  </w:p>
  <w:p w14:paraId="1024E63D" w14:textId="77777777" w:rsidR="00D91EE1" w:rsidRDefault="00D91EE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34F7D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CC4CCC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736FA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7BA58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50CEA0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B3C21C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62F7E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9CA60F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414C71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5B24B4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6DE2528"/>
    <w:multiLevelType w:val="hybridMultilevel"/>
    <w:tmpl w:val="AFACCB58"/>
    <w:lvl w:ilvl="0" w:tplc="4D9A784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4A4E5750"/>
    <w:multiLevelType w:val="hybridMultilevel"/>
    <w:tmpl w:val="6000758C"/>
    <w:lvl w:ilvl="0" w:tplc="F56AA38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12"/>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D0C"/>
    <w:rsid w:val="0003284B"/>
    <w:rsid w:val="00033397"/>
    <w:rsid w:val="00040095"/>
    <w:rsid w:val="00051834"/>
    <w:rsid w:val="00054A22"/>
    <w:rsid w:val="00062023"/>
    <w:rsid w:val="00062402"/>
    <w:rsid w:val="000655A6"/>
    <w:rsid w:val="0006574B"/>
    <w:rsid w:val="00080512"/>
    <w:rsid w:val="0008149E"/>
    <w:rsid w:val="000820D6"/>
    <w:rsid w:val="00097627"/>
    <w:rsid w:val="000A0385"/>
    <w:rsid w:val="000A5D5F"/>
    <w:rsid w:val="000B668E"/>
    <w:rsid w:val="000B7E69"/>
    <w:rsid w:val="000C0197"/>
    <w:rsid w:val="000C2196"/>
    <w:rsid w:val="000C47C3"/>
    <w:rsid w:val="000D4B48"/>
    <w:rsid w:val="000D58AB"/>
    <w:rsid w:val="000E4761"/>
    <w:rsid w:val="000F0594"/>
    <w:rsid w:val="001036BE"/>
    <w:rsid w:val="001110A6"/>
    <w:rsid w:val="001126F6"/>
    <w:rsid w:val="00121CBE"/>
    <w:rsid w:val="00132A6E"/>
    <w:rsid w:val="00133525"/>
    <w:rsid w:val="00144714"/>
    <w:rsid w:val="001511BE"/>
    <w:rsid w:val="0015196E"/>
    <w:rsid w:val="0015572B"/>
    <w:rsid w:val="00172978"/>
    <w:rsid w:val="0017716B"/>
    <w:rsid w:val="00184EDD"/>
    <w:rsid w:val="00191A09"/>
    <w:rsid w:val="001946C3"/>
    <w:rsid w:val="001A3F8C"/>
    <w:rsid w:val="001A4295"/>
    <w:rsid w:val="001A4C42"/>
    <w:rsid w:val="001A7420"/>
    <w:rsid w:val="001B6637"/>
    <w:rsid w:val="001C21C3"/>
    <w:rsid w:val="001D02C2"/>
    <w:rsid w:val="001D459B"/>
    <w:rsid w:val="001E5305"/>
    <w:rsid w:val="001F0C1D"/>
    <w:rsid w:val="001F1132"/>
    <w:rsid w:val="001F168B"/>
    <w:rsid w:val="0020320C"/>
    <w:rsid w:val="00215980"/>
    <w:rsid w:val="00220E37"/>
    <w:rsid w:val="00223F14"/>
    <w:rsid w:val="00230415"/>
    <w:rsid w:val="00231BAD"/>
    <w:rsid w:val="0023457D"/>
    <w:rsid w:val="002347A2"/>
    <w:rsid w:val="002548C9"/>
    <w:rsid w:val="002606B9"/>
    <w:rsid w:val="00266B0D"/>
    <w:rsid w:val="002675F0"/>
    <w:rsid w:val="002732FF"/>
    <w:rsid w:val="002760EE"/>
    <w:rsid w:val="00280ECA"/>
    <w:rsid w:val="00286CA7"/>
    <w:rsid w:val="002A02E8"/>
    <w:rsid w:val="002A4410"/>
    <w:rsid w:val="002B6339"/>
    <w:rsid w:val="002D087D"/>
    <w:rsid w:val="002D0C3A"/>
    <w:rsid w:val="002D309C"/>
    <w:rsid w:val="002D6C5C"/>
    <w:rsid w:val="002D7048"/>
    <w:rsid w:val="002E00EE"/>
    <w:rsid w:val="002E74E5"/>
    <w:rsid w:val="002E7D34"/>
    <w:rsid w:val="002F2C82"/>
    <w:rsid w:val="002F649A"/>
    <w:rsid w:val="003003FD"/>
    <w:rsid w:val="003172DC"/>
    <w:rsid w:val="003222EF"/>
    <w:rsid w:val="003233AF"/>
    <w:rsid w:val="00325D96"/>
    <w:rsid w:val="00343644"/>
    <w:rsid w:val="0035462D"/>
    <w:rsid w:val="00356555"/>
    <w:rsid w:val="00356FF9"/>
    <w:rsid w:val="00361BBC"/>
    <w:rsid w:val="00363B0F"/>
    <w:rsid w:val="00367875"/>
    <w:rsid w:val="003765B8"/>
    <w:rsid w:val="003A60B8"/>
    <w:rsid w:val="003A7133"/>
    <w:rsid w:val="003C3971"/>
    <w:rsid w:val="004058D1"/>
    <w:rsid w:val="00415FBF"/>
    <w:rsid w:val="00417F83"/>
    <w:rsid w:val="00423334"/>
    <w:rsid w:val="004309EB"/>
    <w:rsid w:val="004345EC"/>
    <w:rsid w:val="00435661"/>
    <w:rsid w:val="00440AA0"/>
    <w:rsid w:val="00442C70"/>
    <w:rsid w:val="00442F33"/>
    <w:rsid w:val="00445FFF"/>
    <w:rsid w:val="0046406F"/>
    <w:rsid w:val="00464505"/>
    <w:rsid w:val="00465515"/>
    <w:rsid w:val="004700F4"/>
    <w:rsid w:val="004816F6"/>
    <w:rsid w:val="0049751D"/>
    <w:rsid w:val="004A1112"/>
    <w:rsid w:val="004A1A28"/>
    <w:rsid w:val="004A5587"/>
    <w:rsid w:val="004A5A39"/>
    <w:rsid w:val="004A770A"/>
    <w:rsid w:val="004B50C0"/>
    <w:rsid w:val="004B6669"/>
    <w:rsid w:val="004B738B"/>
    <w:rsid w:val="004C30AC"/>
    <w:rsid w:val="004D3578"/>
    <w:rsid w:val="004D48ED"/>
    <w:rsid w:val="004E213A"/>
    <w:rsid w:val="004E6CC0"/>
    <w:rsid w:val="004F027A"/>
    <w:rsid w:val="004F0988"/>
    <w:rsid w:val="004F3340"/>
    <w:rsid w:val="005228D7"/>
    <w:rsid w:val="0053388B"/>
    <w:rsid w:val="00535773"/>
    <w:rsid w:val="005430A6"/>
    <w:rsid w:val="00543E6C"/>
    <w:rsid w:val="00565087"/>
    <w:rsid w:val="00580729"/>
    <w:rsid w:val="00585746"/>
    <w:rsid w:val="00597B11"/>
    <w:rsid w:val="005A3ABC"/>
    <w:rsid w:val="005C024E"/>
    <w:rsid w:val="005C3C03"/>
    <w:rsid w:val="005D2E01"/>
    <w:rsid w:val="005D571E"/>
    <w:rsid w:val="005D7526"/>
    <w:rsid w:val="005E4AFF"/>
    <w:rsid w:val="005E4BB2"/>
    <w:rsid w:val="005F22B1"/>
    <w:rsid w:val="005F788A"/>
    <w:rsid w:val="0060080D"/>
    <w:rsid w:val="0060234E"/>
    <w:rsid w:val="00602AEA"/>
    <w:rsid w:val="00603046"/>
    <w:rsid w:val="00614FDF"/>
    <w:rsid w:val="0062462F"/>
    <w:rsid w:val="00625390"/>
    <w:rsid w:val="0063543D"/>
    <w:rsid w:val="00647114"/>
    <w:rsid w:val="006606C7"/>
    <w:rsid w:val="00663A54"/>
    <w:rsid w:val="00672331"/>
    <w:rsid w:val="00674830"/>
    <w:rsid w:val="00677E2B"/>
    <w:rsid w:val="00682F05"/>
    <w:rsid w:val="006866A3"/>
    <w:rsid w:val="006912E9"/>
    <w:rsid w:val="00692EF7"/>
    <w:rsid w:val="006A0057"/>
    <w:rsid w:val="006A323F"/>
    <w:rsid w:val="006B30D0"/>
    <w:rsid w:val="006B534C"/>
    <w:rsid w:val="006C3D95"/>
    <w:rsid w:val="006E5C86"/>
    <w:rsid w:val="006F7822"/>
    <w:rsid w:val="00701116"/>
    <w:rsid w:val="007047C0"/>
    <w:rsid w:val="0071174C"/>
    <w:rsid w:val="00713565"/>
    <w:rsid w:val="00713C44"/>
    <w:rsid w:val="00722ACF"/>
    <w:rsid w:val="00734A5B"/>
    <w:rsid w:val="0074026F"/>
    <w:rsid w:val="007429F6"/>
    <w:rsid w:val="00743148"/>
    <w:rsid w:val="00744E76"/>
    <w:rsid w:val="007540F4"/>
    <w:rsid w:val="00765EA3"/>
    <w:rsid w:val="00770EB5"/>
    <w:rsid w:val="007722EA"/>
    <w:rsid w:val="00774DA4"/>
    <w:rsid w:val="00781F0F"/>
    <w:rsid w:val="00786340"/>
    <w:rsid w:val="007A1C29"/>
    <w:rsid w:val="007A6A30"/>
    <w:rsid w:val="007B600E"/>
    <w:rsid w:val="007D0A0C"/>
    <w:rsid w:val="007D3A84"/>
    <w:rsid w:val="007D4C65"/>
    <w:rsid w:val="007E1FC1"/>
    <w:rsid w:val="007E7D41"/>
    <w:rsid w:val="007F0F4A"/>
    <w:rsid w:val="007F2A6D"/>
    <w:rsid w:val="008028A4"/>
    <w:rsid w:val="0080306B"/>
    <w:rsid w:val="008230C7"/>
    <w:rsid w:val="00830747"/>
    <w:rsid w:val="00866781"/>
    <w:rsid w:val="008768CA"/>
    <w:rsid w:val="0088010E"/>
    <w:rsid w:val="00896B15"/>
    <w:rsid w:val="008A0FD0"/>
    <w:rsid w:val="008B3427"/>
    <w:rsid w:val="008B797C"/>
    <w:rsid w:val="008C384C"/>
    <w:rsid w:val="008C3D62"/>
    <w:rsid w:val="008E2D68"/>
    <w:rsid w:val="008E3B1F"/>
    <w:rsid w:val="008E6756"/>
    <w:rsid w:val="008F01B0"/>
    <w:rsid w:val="0090271F"/>
    <w:rsid w:val="00902E23"/>
    <w:rsid w:val="009112AD"/>
    <w:rsid w:val="009114D7"/>
    <w:rsid w:val="0091274A"/>
    <w:rsid w:val="0091348E"/>
    <w:rsid w:val="00917CCB"/>
    <w:rsid w:val="00926BF7"/>
    <w:rsid w:val="00931F49"/>
    <w:rsid w:val="00932685"/>
    <w:rsid w:val="00933FB0"/>
    <w:rsid w:val="00934178"/>
    <w:rsid w:val="00942EC2"/>
    <w:rsid w:val="00951EEE"/>
    <w:rsid w:val="0097135B"/>
    <w:rsid w:val="009729BA"/>
    <w:rsid w:val="00984EE1"/>
    <w:rsid w:val="009975A9"/>
    <w:rsid w:val="009A045A"/>
    <w:rsid w:val="009C3A1D"/>
    <w:rsid w:val="009F12EC"/>
    <w:rsid w:val="009F37B7"/>
    <w:rsid w:val="00A04153"/>
    <w:rsid w:val="00A10F02"/>
    <w:rsid w:val="00A164B4"/>
    <w:rsid w:val="00A25775"/>
    <w:rsid w:val="00A26956"/>
    <w:rsid w:val="00A27486"/>
    <w:rsid w:val="00A31CD4"/>
    <w:rsid w:val="00A40033"/>
    <w:rsid w:val="00A47A59"/>
    <w:rsid w:val="00A53724"/>
    <w:rsid w:val="00A56066"/>
    <w:rsid w:val="00A5792D"/>
    <w:rsid w:val="00A62894"/>
    <w:rsid w:val="00A72881"/>
    <w:rsid w:val="00A73129"/>
    <w:rsid w:val="00A765C8"/>
    <w:rsid w:val="00A76DC8"/>
    <w:rsid w:val="00A8095C"/>
    <w:rsid w:val="00A82346"/>
    <w:rsid w:val="00A87CEC"/>
    <w:rsid w:val="00A92BA1"/>
    <w:rsid w:val="00A95A32"/>
    <w:rsid w:val="00AA5849"/>
    <w:rsid w:val="00AB4A5D"/>
    <w:rsid w:val="00AB5BE5"/>
    <w:rsid w:val="00AB6AE7"/>
    <w:rsid w:val="00AB6BF1"/>
    <w:rsid w:val="00AC6BC6"/>
    <w:rsid w:val="00AE4329"/>
    <w:rsid w:val="00AE65E2"/>
    <w:rsid w:val="00AF1460"/>
    <w:rsid w:val="00AF40AA"/>
    <w:rsid w:val="00AF4EAB"/>
    <w:rsid w:val="00B15449"/>
    <w:rsid w:val="00B3545C"/>
    <w:rsid w:val="00B3608E"/>
    <w:rsid w:val="00B476BB"/>
    <w:rsid w:val="00B74475"/>
    <w:rsid w:val="00B93086"/>
    <w:rsid w:val="00BA19ED"/>
    <w:rsid w:val="00BA4B8D"/>
    <w:rsid w:val="00BC0F7D"/>
    <w:rsid w:val="00BC562E"/>
    <w:rsid w:val="00BD7D31"/>
    <w:rsid w:val="00BE3255"/>
    <w:rsid w:val="00BE3325"/>
    <w:rsid w:val="00BF01F8"/>
    <w:rsid w:val="00BF128E"/>
    <w:rsid w:val="00C000B6"/>
    <w:rsid w:val="00C074DD"/>
    <w:rsid w:val="00C14234"/>
    <w:rsid w:val="00C1496A"/>
    <w:rsid w:val="00C20059"/>
    <w:rsid w:val="00C33079"/>
    <w:rsid w:val="00C3384B"/>
    <w:rsid w:val="00C45231"/>
    <w:rsid w:val="00C50EFC"/>
    <w:rsid w:val="00C551FF"/>
    <w:rsid w:val="00C6569A"/>
    <w:rsid w:val="00C66791"/>
    <w:rsid w:val="00C72833"/>
    <w:rsid w:val="00C7291F"/>
    <w:rsid w:val="00C80F1D"/>
    <w:rsid w:val="00C83640"/>
    <w:rsid w:val="00C91962"/>
    <w:rsid w:val="00C93F40"/>
    <w:rsid w:val="00CA3A46"/>
    <w:rsid w:val="00CA3D0C"/>
    <w:rsid w:val="00CA4693"/>
    <w:rsid w:val="00CC3F2C"/>
    <w:rsid w:val="00CD1FEB"/>
    <w:rsid w:val="00CD65CA"/>
    <w:rsid w:val="00CE2358"/>
    <w:rsid w:val="00CF3388"/>
    <w:rsid w:val="00D12316"/>
    <w:rsid w:val="00D16A54"/>
    <w:rsid w:val="00D4370B"/>
    <w:rsid w:val="00D557C3"/>
    <w:rsid w:val="00D57972"/>
    <w:rsid w:val="00D675A9"/>
    <w:rsid w:val="00D738D6"/>
    <w:rsid w:val="00D755EB"/>
    <w:rsid w:val="00D76048"/>
    <w:rsid w:val="00D82E6F"/>
    <w:rsid w:val="00D87E00"/>
    <w:rsid w:val="00D9134D"/>
    <w:rsid w:val="00D91EE1"/>
    <w:rsid w:val="00DA103C"/>
    <w:rsid w:val="00DA7A03"/>
    <w:rsid w:val="00DB1818"/>
    <w:rsid w:val="00DC309B"/>
    <w:rsid w:val="00DC3ADC"/>
    <w:rsid w:val="00DC4DA2"/>
    <w:rsid w:val="00DC6A6B"/>
    <w:rsid w:val="00DC6D52"/>
    <w:rsid w:val="00DD0265"/>
    <w:rsid w:val="00DD403C"/>
    <w:rsid w:val="00DD4C17"/>
    <w:rsid w:val="00DD4DC7"/>
    <w:rsid w:val="00DD74A5"/>
    <w:rsid w:val="00DF0894"/>
    <w:rsid w:val="00DF2B1F"/>
    <w:rsid w:val="00DF628F"/>
    <w:rsid w:val="00DF62CD"/>
    <w:rsid w:val="00E11ABE"/>
    <w:rsid w:val="00E13FDB"/>
    <w:rsid w:val="00E16509"/>
    <w:rsid w:val="00E33E83"/>
    <w:rsid w:val="00E34873"/>
    <w:rsid w:val="00E3522A"/>
    <w:rsid w:val="00E37ED3"/>
    <w:rsid w:val="00E42571"/>
    <w:rsid w:val="00E44582"/>
    <w:rsid w:val="00E52A34"/>
    <w:rsid w:val="00E54708"/>
    <w:rsid w:val="00E63311"/>
    <w:rsid w:val="00E72EF0"/>
    <w:rsid w:val="00E7727D"/>
    <w:rsid w:val="00E77645"/>
    <w:rsid w:val="00E86AE3"/>
    <w:rsid w:val="00EA018D"/>
    <w:rsid w:val="00EA15B0"/>
    <w:rsid w:val="00EA5EA7"/>
    <w:rsid w:val="00EA6557"/>
    <w:rsid w:val="00EC4A25"/>
    <w:rsid w:val="00ED41CF"/>
    <w:rsid w:val="00EE33E7"/>
    <w:rsid w:val="00EE6390"/>
    <w:rsid w:val="00EF608C"/>
    <w:rsid w:val="00F00725"/>
    <w:rsid w:val="00F025A2"/>
    <w:rsid w:val="00F04712"/>
    <w:rsid w:val="00F05FEB"/>
    <w:rsid w:val="00F13360"/>
    <w:rsid w:val="00F22EC7"/>
    <w:rsid w:val="00F25AE7"/>
    <w:rsid w:val="00F325C8"/>
    <w:rsid w:val="00F329D7"/>
    <w:rsid w:val="00F3564E"/>
    <w:rsid w:val="00F476A3"/>
    <w:rsid w:val="00F653B8"/>
    <w:rsid w:val="00F6645F"/>
    <w:rsid w:val="00F730C0"/>
    <w:rsid w:val="00F76470"/>
    <w:rsid w:val="00F80B18"/>
    <w:rsid w:val="00F859CF"/>
    <w:rsid w:val="00F86955"/>
    <w:rsid w:val="00F9008D"/>
    <w:rsid w:val="00FA1266"/>
    <w:rsid w:val="00FB33D0"/>
    <w:rsid w:val="00FC1192"/>
    <w:rsid w:val="00FC3D21"/>
    <w:rsid w:val="00FE5A0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3D2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C3D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C3D21"/>
    <w:pPr>
      <w:pBdr>
        <w:top w:val="none" w:sz="0" w:space="0" w:color="auto"/>
      </w:pBdr>
      <w:spacing w:before="180"/>
      <w:outlineLvl w:val="1"/>
    </w:pPr>
    <w:rPr>
      <w:sz w:val="32"/>
    </w:rPr>
  </w:style>
  <w:style w:type="paragraph" w:styleId="Heading3">
    <w:name w:val="heading 3"/>
    <w:basedOn w:val="Heading2"/>
    <w:next w:val="Normal"/>
    <w:qFormat/>
    <w:rsid w:val="00FC3D21"/>
    <w:pPr>
      <w:spacing w:before="120"/>
      <w:outlineLvl w:val="2"/>
    </w:pPr>
    <w:rPr>
      <w:sz w:val="28"/>
    </w:rPr>
  </w:style>
  <w:style w:type="paragraph" w:styleId="Heading4">
    <w:name w:val="heading 4"/>
    <w:basedOn w:val="Heading3"/>
    <w:next w:val="Normal"/>
    <w:qFormat/>
    <w:rsid w:val="00FC3D21"/>
    <w:pPr>
      <w:ind w:left="1418" w:hanging="1418"/>
      <w:outlineLvl w:val="3"/>
    </w:pPr>
    <w:rPr>
      <w:sz w:val="24"/>
    </w:rPr>
  </w:style>
  <w:style w:type="paragraph" w:styleId="Heading5">
    <w:name w:val="heading 5"/>
    <w:basedOn w:val="Heading4"/>
    <w:next w:val="Normal"/>
    <w:qFormat/>
    <w:rsid w:val="00FC3D21"/>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rsid w:val="00FC3D21"/>
    <w:pPr>
      <w:ind w:left="0" w:firstLine="0"/>
      <w:outlineLvl w:val="7"/>
    </w:pPr>
  </w:style>
  <w:style w:type="paragraph" w:styleId="Heading9">
    <w:name w:val="heading 9"/>
    <w:basedOn w:val="Heading8"/>
    <w:next w:val="Normal"/>
    <w:qFormat/>
    <w:rsid w:val="00FC3D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C3D21"/>
    <w:pPr>
      <w:ind w:left="1985" w:hanging="1985"/>
      <w:outlineLvl w:val="9"/>
    </w:pPr>
    <w:rPr>
      <w:sz w:val="20"/>
    </w:rPr>
  </w:style>
  <w:style w:type="paragraph" w:styleId="TOC9">
    <w:name w:val="toc 9"/>
    <w:basedOn w:val="TOC8"/>
    <w:uiPriority w:val="39"/>
    <w:rsid w:val="00FC3D21"/>
    <w:pPr>
      <w:ind w:left="1418" w:hanging="1418"/>
    </w:pPr>
  </w:style>
  <w:style w:type="paragraph" w:styleId="List">
    <w:name w:val="List"/>
    <w:basedOn w:val="Normal"/>
    <w:rsid w:val="00FC3D21"/>
    <w:pPr>
      <w:ind w:left="283" w:hanging="283"/>
      <w:contextualSpacing/>
    </w:pPr>
  </w:style>
  <w:style w:type="paragraph" w:styleId="TOC1">
    <w:name w:val="toc 1"/>
    <w:uiPriority w:val="39"/>
    <w:rsid w:val="00FC3D2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FC3D21"/>
    <w:pPr>
      <w:keepLines/>
      <w:tabs>
        <w:tab w:val="center" w:pos="4536"/>
        <w:tab w:val="right" w:pos="9072"/>
      </w:tabs>
    </w:pPr>
  </w:style>
  <w:style w:type="character" w:customStyle="1" w:styleId="ZGSM">
    <w:name w:val="ZGSM"/>
    <w:rsid w:val="00FC3D21"/>
  </w:style>
  <w:style w:type="paragraph" w:styleId="List2">
    <w:name w:val="List 2"/>
    <w:basedOn w:val="Normal"/>
    <w:rsid w:val="00FC3D21"/>
    <w:pPr>
      <w:ind w:left="566" w:hanging="283"/>
      <w:contextualSpacing/>
    </w:pPr>
  </w:style>
  <w:style w:type="paragraph" w:customStyle="1" w:styleId="ZD">
    <w:name w:val="ZD"/>
    <w:rsid w:val="00FC3D2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List3">
    <w:name w:val="List 3"/>
    <w:basedOn w:val="Normal"/>
    <w:rsid w:val="00FC3D21"/>
    <w:pPr>
      <w:ind w:left="849" w:hanging="283"/>
      <w:contextualSpacing/>
    </w:pPr>
  </w:style>
  <w:style w:type="paragraph" w:styleId="List4">
    <w:name w:val="List 4"/>
    <w:basedOn w:val="Normal"/>
    <w:rsid w:val="00FC3D21"/>
    <w:pPr>
      <w:ind w:left="1132" w:hanging="283"/>
      <w:contextualSpacing/>
    </w:pPr>
  </w:style>
  <w:style w:type="paragraph" w:styleId="TOC3">
    <w:name w:val="toc 3"/>
    <w:basedOn w:val="TOC2"/>
    <w:uiPriority w:val="39"/>
    <w:rsid w:val="00FC3D21"/>
    <w:pPr>
      <w:ind w:left="1134" w:hanging="1134"/>
    </w:pPr>
  </w:style>
  <w:style w:type="paragraph" w:styleId="TOC2">
    <w:name w:val="toc 2"/>
    <w:basedOn w:val="TOC1"/>
    <w:uiPriority w:val="39"/>
    <w:rsid w:val="00FC3D21"/>
    <w:pPr>
      <w:keepNext w:val="0"/>
      <w:spacing w:before="0"/>
      <w:ind w:left="851" w:hanging="851"/>
    </w:pPr>
    <w:rPr>
      <w:sz w:val="20"/>
    </w:rPr>
  </w:style>
  <w:style w:type="paragraph" w:styleId="List5">
    <w:name w:val="List 5"/>
    <w:basedOn w:val="Normal"/>
    <w:rsid w:val="00FC3D21"/>
    <w:pPr>
      <w:ind w:left="1415" w:hanging="283"/>
      <w:contextualSpacing/>
    </w:pPr>
  </w:style>
  <w:style w:type="paragraph" w:customStyle="1" w:styleId="TT">
    <w:name w:val="TT"/>
    <w:basedOn w:val="Heading1"/>
    <w:next w:val="Normal"/>
    <w:rsid w:val="00FC3D21"/>
    <w:pPr>
      <w:outlineLvl w:val="9"/>
    </w:pPr>
  </w:style>
  <w:style w:type="paragraph" w:customStyle="1" w:styleId="NF">
    <w:name w:val="NF"/>
    <w:basedOn w:val="NO"/>
    <w:rsid w:val="00FC3D21"/>
    <w:pPr>
      <w:keepNext/>
      <w:spacing w:after="0"/>
    </w:pPr>
    <w:rPr>
      <w:rFonts w:ascii="Arial" w:hAnsi="Arial"/>
      <w:sz w:val="18"/>
    </w:rPr>
  </w:style>
  <w:style w:type="paragraph" w:customStyle="1" w:styleId="NO">
    <w:name w:val="NO"/>
    <w:basedOn w:val="Normal"/>
    <w:link w:val="NOChar"/>
    <w:rsid w:val="00FC3D21"/>
    <w:pPr>
      <w:keepLines/>
      <w:ind w:left="1135" w:hanging="851"/>
    </w:pPr>
  </w:style>
  <w:style w:type="paragraph" w:customStyle="1" w:styleId="PL">
    <w:name w:val="PL"/>
    <w:rsid w:val="00FC3D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FC3D21"/>
    <w:pPr>
      <w:jc w:val="right"/>
    </w:pPr>
  </w:style>
  <w:style w:type="paragraph" w:customStyle="1" w:styleId="TAL">
    <w:name w:val="TAL"/>
    <w:basedOn w:val="Normal"/>
    <w:rsid w:val="00FC3D21"/>
    <w:pPr>
      <w:keepNext/>
      <w:keepLines/>
      <w:spacing w:after="0"/>
    </w:pPr>
    <w:rPr>
      <w:rFonts w:ascii="Arial" w:hAnsi="Arial"/>
      <w:sz w:val="18"/>
    </w:rPr>
  </w:style>
  <w:style w:type="paragraph" w:customStyle="1" w:styleId="TAH">
    <w:name w:val="TAH"/>
    <w:basedOn w:val="TAC"/>
    <w:link w:val="TAHCar"/>
    <w:rsid w:val="00FC3D21"/>
    <w:rPr>
      <w:b/>
    </w:rPr>
  </w:style>
  <w:style w:type="paragraph" w:customStyle="1" w:styleId="TAC">
    <w:name w:val="TAC"/>
    <w:basedOn w:val="TAL"/>
    <w:rsid w:val="00FC3D21"/>
    <w:pPr>
      <w:jc w:val="center"/>
    </w:pPr>
  </w:style>
  <w:style w:type="paragraph" w:customStyle="1" w:styleId="LD">
    <w:name w:val="LD"/>
    <w:rsid w:val="00FC3D21"/>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ar"/>
    <w:rsid w:val="00FC3D21"/>
    <w:pPr>
      <w:keepLines/>
      <w:ind w:left="1702" w:hanging="1418"/>
    </w:pPr>
  </w:style>
  <w:style w:type="paragraph" w:customStyle="1" w:styleId="FP">
    <w:name w:val="FP"/>
    <w:basedOn w:val="Normal"/>
    <w:rsid w:val="00FC3D21"/>
    <w:pPr>
      <w:spacing w:after="0"/>
    </w:pPr>
  </w:style>
  <w:style w:type="paragraph" w:customStyle="1" w:styleId="NW">
    <w:name w:val="NW"/>
    <w:basedOn w:val="NO"/>
    <w:rsid w:val="00FC3D21"/>
    <w:pPr>
      <w:spacing w:after="0"/>
    </w:pPr>
  </w:style>
  <w:style w:type="paragraph" w:customStyle="1" w:styleId="EW">
    <w:name w:val="EW"/>
    <w:basedOn w:val="EX"/>
    <w:rsid w:val="00FC3D21"/>
    <w:pPr>
      <w:spacing w:after="0"/>
    </w:pPr>
  </w:style>
  <w:style w:type="paragraph" w:customStyle="1" w:styleId="B1">
    <w:name w:val="B1"/>
    <w:basedOn w:val="List"/>
    <w:link w:val="B1Char"/>
    <w:rsid w:val="00FC3D21"/>
    <w:pPr>
      <w:ind w:left="568" w:hanging="284"/>
      <w:contextualSpacing w:val="0"/>
    </w:pPr>
  </w:style>
  <w:style w:type="paragraph" w:styleId="TOC4">
    <w:name w:val="toc 4"/>
    <w:basedOn w:val="TOC3"/>
    <w:uiPriority w:val="39"/>
    <w:rsid w:val="00FC3D21"/>
    <w:pPr>
      <w:ind w:left="1418" w:hanging="1418"/>
    </w:pPr>
  </w:style>
  <w:style w:type="paragraph" w:styleId="TOC5">
    <w:name w:val="toc 5"/>
    <w:basedOn w:val="TOC4"/>
    <w:rsid w:val="00FC3D21"/>
    <w:pPr>
      <w:ind w:left="1701" w:hanging="1701"/>
    </w:pPr>
  </w:style>
  <w:style w:type="paragraph" w:customStyle="1" w:styleId="EditorsNote">
    <w:name w:val="Editor's Note"/>
    <w:basedOn w:val="NO"/>
    <w:link w:val="EditorsNoteChar"/>
    <w:rsid w:val="00A87CEC"/>
    <w:pPr>
      <w:ind w:left="1701" w:hanging="1276"/>
    </w:pPr>
    <w:rPr>
      <w:color w:val="FF0000"/>
    </w:rPr>
  </w:style>
  <w:style w:type="paragraph" w:customStyle="1" w:styleId="TH">
    <w:name w:val="TH"/>
    <w:basedOn w:val="Normal"/>
    <w:link w:val="THChar"/>
    <w:rsid w:val="00FC3D21"/>
    <w:pPr>
      <w:keepNext/>
      <w:keepLines/>
      <w:spacing w:before="60"/>
      <w:jc w:val="center"/>
    </w:pPr>
    <w:rPr>
      <w:rFonts w:ascii="Arial" w:hAnsi="Arial"/>
      <w:b/>
    </w:rPr>
  </w:style>
  <w:style w:type="paragraph" w:customStyle="1" w:styleId="ZA">
    <w:name w:val="ZA"/>
    <w:rsid w:val="00FC3D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C3D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C3D2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C3D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FC3D21"/>
    <w:pPr>
      <w:ind w:left="851" w:hanging="851"/>
    </w:pPr>
  </w:style>
  <w:style w:type="paragraph" w:customStyle="1" w:styleId="ZH">
    <w:name w:val="ZH"/>
    <w:rsid w:val="00FC3D2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C3D21"/>
    <w:pPr>
      <w:keepNext w:val="0"/>
      <w:spacing w:before="0" w:after="240"/>
    </w:pPr>
  </w:style>
  <w:style w:type="paragraph" w:customStyle="1" w:styleId="ZG">
    <w:name w:val="ZG"/>
    <w:rsid w:val="00FC3D2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C3D21"/>
    <w:pPr>
      <w:ind w:left="851" w:hanging="284"/>
      <w:contextualSpacing w:val="0"/>
    </w:pPr>
  </w:style>
  <w:style w:type="paragraph" w:customStyle="1" w:styleId="B3">
    <w:name w:val="B3"/>
    <w:basedOn w:val="List3"/>
    <w:rsid w:val="00FC3D21"/>
    <w:pPr>
      <w:ind w:left="1135" w:hanging="284"/>
      <w:contextualSpacing w:val="0"/>
    </w:pPr>
  </w:style>
  <w:style w:type="paragraph" w:customStyle="1" w:styleId="B4">
    <w:name w:val="B4"/>
    <w:basedOn w:val="List4"/>
    <w:rsid w:val="00FC3D21"/>
    <w:pPr>
      <w:ind w:left="1418" w:hanging="284"/>
      <w:contextualSpacing w:val="0"/>
    </w:pPr>
  </w:style>
  <w:style w:type="paragraph" w:customStyle="1" w:styleId="B5">
    <w:name w:val="B5"/>
    <w:basedOn w:val="List5"/>
    <w:rsid w:val="00FC3D21"/>
    <w:pPr>
      <w:ind w:left="1702" w:hanging="284"/>
      <w:contextualSpacing w:val="0"/>
    </w:pPr>
  </w:style>
  <w:style w:type="paragraph" w:customStyle="1" w:styleId="ZTD">
    <w:name w:val="ZTD"/>
    <w:basedOn w:val="ZB"/>
    <w:rsid w:val="00FC3D21"/>
    <w:pPr>
      <w:framePr w:hRule="auto" w:wrap="notBeside" w:y="852"/>
    </w:pPr>
    <w:rPr>
      <w:i w:val="0"/>
      <w:sz w:val="40"/>
    </w:rPr>
  </w:style>
  <w:style w:type="paragraph" w:customStyle="1" w:styleId="ZV">
    <w:name w:val="ZV"/>
    <w:basedOn w:val="ZU"/>
    <w:rsid w:val="00FC3D21"/>
    <w:pPr>
      <w:framePr w:wrap="notBeside" w:y="16161"/>
    </w:pPr>
  </w:style>
  <w:style w:type="paragraph" w:styleId="TOC6">
    <w:name w:val="toc 6"/>
    <w:basedOn w:val="TOC5"/>
    <w:next w:val="Normal"/>
    <w:rsid w:val="00FC3D21"/>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paragraph" w:styleId="TOC7">
    <w:name w:val="toc 7"/>
    <w:basedOn w:val="TOC6"/>
    <w:next w:val="Normal"/>
    <w:rsid w:val="00FC3D21"/>
    <w:pPr>
      <w:ind w:left="2268" w:hanging="2268"/>
    </w:pPr>
  </w:style>
  <w:style w:type="paragraph" w:styleId="TOC8">
    <w:name w:val="toc 8"/>
    <w:basedOn w:val="TOC1"/>
    <w:uiPriority w:val="39"/>
    <w:rsid w:val="00FC3D21"/>
    <w:pPr>
      <w:spacing w:before="180"/>
      <w:ind w:left="2693" w:hanging="2693"/>
    </w:pPr>
    <w:rPr>
      <w:b/>
    </w:rPr>
  </w:style>
  <w:style w:type="paragraph" w:styleId="Header">
    <w:name w:val="header"/>
    <w:basedOn w:val="Normal"/>
    <w:link w:val="HeaderChar"/>
    <w:rsid w:val="00FC3D21"/>
    <w:pPr>
      <w:tabs>
        <w:tab w:val="center" w:pos="4513"/>
        <w:tab w:val="right" w:pos="9026"/>
      </w:tabs>
      <w:spacing w:after="0"/>
    </w:pPr>
  </w:style>
  <w:style w:type="character" w:customStyle="1" w:styleId="HeaderChar">
    <w:name w:val="Header Char"/>
    <w:basedOn w:val="DefaultParagraphFont"/>
    <w:link w:val="Header"/>
    <w:rsid w:val="00FC3D21"/>
    <w:rPr>
      <w:rFonts w:eastAsia="Times New Roman"/>
    </w:rPr>
  </w:style>
  <w:style w:type="character" w:customStyle="1" w:styleId="EditorsNoteChar">
    <w:name w:val="Editor's Note Char"/>
    <w:aliases w:val="EN Char"/>
    <w:link w:val="EditorsNote"/>
    <w:locked/>
    <w:rsid w:val="00A87CEC"/>
    <w:rPr>
      <w:rFonts w:eastAsia="Times New Roman"/>
      <w:color w:val="FF0000"/>
    </w:rPr>
  </w:style>
  <w:style w:type="character" w:customStyle="1" w:styleId="TAHCar">
    <w:name w:val="TAH Car"/>
    <w:link w:val="TAH"/>
    <w:rsid w:val="00AA5849"/>
    <w:rPr>
      <w:rFonts w:ascii="Arial" w:eastAsia="Times New Roman" w:hAnsi="Arial"/>
      <w:b/>
      <w:sz w:val="18"/>
    </w:rPr>
  </w:style>
  <w:style w:type="character" w:customStyle="1" w:styleId="THChar">
    <w:name w:val="TH Char"/>
    <w:link w:val="TH"/>
    <w:qFormat/>
    <w:rsid w:val="00AA5849"/>
    <w:rPr>
      <w:rFonts w:ascii="Arial" w:eastAsia="Times New Roman" w:hAnsi="Arial"/>
      <w:b/>
    </w:rPr>
  </w:style>
  <w:style w:type="character" w:customStyle="1" w:styleId="Heading1Char">
    <w:name w:val="Heading 1 Char"/>
    <w:basedOn w:val="DefaultParagraphFont"/>
    <w:link w:val="Heading1"/>
    <w:rsid w:val="00AA5849"/>
    <w:rPr>
      <w:rFonts w:ascii="Arial" w:eastAsia="Times New Roman" w:hAnsi="Arial"/>
      <w:sz w:val="36"/>
    </w:rPr>
  </w:style>
  <w:style w:type="character" w:customStyle="1" w:styleId="Heading2Char">
    <w:name w:val="Heading 2 Char"/>
    <w:basedOn w:val="DefaultParagraphFont"/>
    <w:link w:val="Heading2"/>
    <w:rsid w:val="00C6569A"/>
    <w:rPr>
      <w:rFonts w:ascii="Arial" w:eastAsia="Times New Roman" w:hAnsi="Arial"/>
      <w:sz w:val="32"/>
    </w:rPr>
  </w:style>
  <w:style w:type="character" w:customStyle="1" w:styleId="EXCar">
    <w:name w:val="EX Car"/>
    <w:link w:val="EX"/>
    <w:qFormat/>
    <w:rsid w:val="001110A6"/>
    <w:rPr>
      <w:rFonts w:eastAsia="Times New Roman"/>
    </w:rPr>
  </w:style>
  <w:style w:type="character" w:customStyle="1" w:styleId="B1Char">
    <w:name w:val="B1 Char"/>
    <w:link w:val="B1"/>
    <w:qFormat/>
    <w:rsid w:val="00280ECA"/>
    <w:rPr>
      <w:rFonts w:eastAsia="Times New Roman"/>
    </w:rPr>
  </w:style>
  <w:style w:type="character" w:customStyle="1" w:styleId="B2Char">
    <w:name w:val="B2 Char"/>
    <w:link w:val="B2"/>
    <w:rsid w:val="00280ECA"/>
    <w:rPr>
      <w:rFonts w:eastAsia="Times New Roman"/>
    </w:rPr>
  </w:style>
  <w:style w:type="paragraph" w:styleId="Footer">
    <w:name w:val="footer"/>
    <w:basedOn w:val="Normal"/>
    <w:link w:val="FooterChar"/>
    <w:rsid w:val="00FC3D21"/>
    <w:pPr>
      <w:tabs>
        <w:tab w:val="center" w:pos="4513"/>
        <w:tab w:val="right" w:pos="9026"/>
      </w:tabs>
      <w:spacing w:after="0"/>
    </w:pPr>
  </w:style>
  <w:style w:type="character" w:customStyle="1" w:styleId="TFChar">
    <w:name w:val="TF Char"/>
    <w:link w:val="TF"/>
    <w:qFormat/>
    <w:rsid w:val="005228D7"/>
    <w:rPr>
      <w:rFonts w:ascii="Arial" w:eastAsia="Times New Roman" w:hAnsi="Arial"/>
      <w:b/>
    </w:rPr>
  </w:style>
  <w:style w:type="character" w:styleId="CommentReference">
    <w:name w:val="annotation reference"/>
    <w:basedOn w:val="DefaultParagraphFont"/>
    <w:rsid w:val="00DC3ADC"/>
    <w:rPr>
      <w:sz w:val="16"/>
      <w:szCs w:val="16"/>
    </w:rPr>
  </w:style>
  <w:style w:type="paragraph" w:styleId="CommentText">
    <w:name w:val="annotation text"/>
    <w:basedOn w:val="Normal"/>
    <w:link w:val="CommentTextChar"/>
    <w:rsid w:val="00DC3ADC"/>
  </w:style>
  <w:style w:type="character" w:customStyle="1" w:styleId="CommentTextChar">
    <w:name w:val="Comment Text Char"/>
    <w:basedOn w:val="DefaultParagraphFont"/>
    <w:link w:val="CommentText"/>
    <w:rsid w:val="00DC3ADC"/>
    <w:rPr>
      <w:rFonts w:eastAsia="Times New Roman"/>
    </w:rPr>
  </w:style>
  <w:style w:type="paragraph" w:styleId="CommentSubject">
    <w:name w:val="annotation subject"/>
    <w:basedOn w:val="CommentText"/>
    <w:next w:val="CommentText"/>
    <w:link w:val="CommentSubjectChar"/>
    <w:semiHidden/>
    <w:unhideWhenUsed/>
    <w:rsid w:val="00DC3ADC"/>
    <w:rPr>
      <w:b/>
      <w:bCs/>
    </w:rPr>
  </w:style>
  <w:style w:type="character" w:customStyle="1" w:styleId="CommentSubjectChar">
    <w:name w:val="Comment Subject Char"/>
    <w:basedOn w:val="CommentTextChar"/>
    <w:link w:val="CommentSubject"/>
    <w:semiHidden/>
    <w:rsid w:val="00DC3ADC"/>
    <w:rPr>
      <w:rFonts w:eastAsia="Times New Roman"/>
      <w:b/>
      <w:bCs/>
    </w:rPr>
  </w:style>
  <w:style w:type="paragraph" w:styleId="BodyText">
    <w:name w:val="Body Text"/>
    <w:basedOn w:val="Normal"/>
    <w:link w:val="BodyTextChar"/>
    <w:rsid w:val="00F3564E"/>
    <w:pPr>
      <w:spacing w:after="120"/>
    </w:pPr>
    <w:rPr>
      <w:rFonts w:eastAsia="SimSun"/>
      <w:color w:val="000000"/>
      <w:lang w:eastAsia="ja-JP"/>
    </w:rPr>
  </w:style>
  <w:style w:type="character" w:customStyle="1" w:styleId="BodyTextChar">
    <w:name w:val="Body Text Char"/>
    <w:basedOn w:val="DefaultParagraphFont"/>
    <w:link w:val="BodyText"/>
    <w:rsid w:val="00F3564E"/>
    <w:rPr>
      <w:rFonts w:eastAsia="SimSun"/>
      <w:color w:val="000000"/>
      <w:lang w:eastAsia="ja-JP"/>
    </w:rPr>
  </w:style>
  <w:style w:type="character" w:customStyle="1" w:styleId="NOChar">
    <w:name w:val="NO Char"/>
    <w:link w:val="NO"/>
    <w:rsid w:val="001036BE"/>
    <w:rPr>
      <w:rFonts w:eastAsia="Times New Roman"/>
    </w:rPr>
  </w:style>
  <w:style w:type="paragraph" w:styleId="Bibliography">
    <w:name w:val="Bibliography"/>
    <w:basedOn w:val="Normal"/>
    <w:next w:val="Normal"/>
    <w:uiPriority w:val="37"/>
    <w:semiHidden/>
    <w:unhideWhenUsed/>
    <w:rsid w:val="00FC3D21"/>
  </w:style>
  <w:style w:type="paragraph" w:styleId="BlockText">
    <w:name w:val="Block Text"/>
    <w:basedOn w:val="Normal"/>
    <w:rsid w:val="00FC3D2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FC3D21"/>
    <w:pPr>
      <w:spacing w:after="120" w:line="480" w:lineRule="auto"/>
    </w:pPr>
  </w:style>
  <w:style w:type="character" w:customStyle="1" w:styleId="BodyText2Char">
    <w:name w:val="Body Text 2 Char"/>
    <w:basedOn w:val="DefaultParagraphFont"/>
    <w:link w:val="BodyText2"/>
    <w:rsid w:val="00FC3D21"/>
    <w:rPr>
      <w:rFonts w:eastAsia="Times New Roman"/>
    </w:rPr>
  </w:style>
  <w:style w:type="paragraph" w:styleId="BodyText3">
    <w:name w:val="Body Text 3"/>
    <w:basedOn w:val="Normal"/>
    <w:link w:val="BodyText3Char"/>
    <w:rsid w:val="00FC3D21"/>
    <w:pPr>
      <w:spacing w:after="120"/>
    </w:pPr>
    <w:rPr>
      <w:sz w:val="16"/>
      <w:szCs w:val="16"/>
    </w:rPr>
  </w:style>
  <w:style w:type="character" w:customStyle="1" w:styleId="BodyText3Char">
    <w:name w:val="Body Text 3 Char"/>
    <w:basedOn w:val="DefaultParagraphFont"/>
    <w:link w:val="BodyText3"/>
    <w:rsid w:val="00FC3D21"/>
    <w:rPr>
      <w:rFonts w:eastAsia="Times New Roman"/>
      <w:sz w:val="16"/>
      <w:szCs w:val="16"/>
    </w:rPr>
  </w:style>
  <w:style w:type="paragraph" w:styleId="BodyTextFirstIndent">
    <w:name w:val="Body Text First Indent"/>
    <w:basedOn w:val="BodyText"/>
    <w:link w:val="BodyTextFirstIndentChar"/>
    <w:rsid w:val="00FC3D21"/>
    <w:pPr>
      <w:overflowPunct/>
      <w:autoSpaceDE/>
      <w:autoSpaceDN/>
      <w:adjustRightInd/>
      <w:spacing w:after="180"/>
      <w:ind w:firstLine="360"/>
      <w:textAlignment w:val="auto"/>
    </w:pPr>
    <w:rPr>
      <w:rFonts w:eastAsiaTheme="minorEastAsia"/>
      <w:color w:val="auto"/>
      <w:lang w:eastAsia="en-US"/>
    </w:rPr>
  </w:style>
  <w:style w:type="character" w:customStyle="1" w:styleId="BodyTextFirstIndentChar">
    <w:name w:val="Body Text First Indent Char"/>
    <w:basedOn w:val="BodyTextChar"/>
    <w:link w:val="BodyTextFirstIndent"/>
    <w:rsid w:val="00FC3D21"/>
    <w:rPr>
      <w:rFonts w:eastAsia="SimSun"/>
      <w:color w:val="000000"/>
      <w:lang w:eastAsia="en-US"/>
    </w:rPr>
  </w:style>
  <w:style w:type="paragraph" w:styleId="BodyTextIndent">
    <w:name w:val="Body Text Indent"/>
    <w:basedOn w:val="Normal"/>
    <w:link w:val="BodyTextIndentChar"/>
    <w:rsid w:val="00FC3D21"/>
    <w:pPr>
      <w:spacing w:after="120"/>
      <w:ind w:left="283"/>
    </w:pPr>
  </w:style>
  <w:style w:type="character" w:customStyle="1" w:styleId="BodyTextIndentChar">
    <w:name w:val="Body Text Indent Char"/>
    <w:basedOn w:val="DefaultParagraphFont"/>
    <w:link w:val="BodyTextIndent"/>
    <w:rsid w:val="00FC3D21"/>
    <w:rPr>
      <w:rFonts w:eastAsia="Times New Roman"/>
    </w:rPr>
  </w:style>
  <w:style w:type="paragraph" w:styleId="BodyTextFirstIndent2">
    <w:name w:val="Body Text First Indent 2"/>
    <w:basedOn w:val="BodyTextIndent"/>
    <w:link w:val="BodyTextFirstIndent2Char"/>
    <w:rsid w:val="00FC3D21"/>
    <w:pPr>
      <w:spacing w:after="180"/>
      <w:ind w:left="360" w:firstLine="360"/>
    </w:pPr>
  </w:style>
  <w:style w:type="character" w:customStyle="1" w:styleId="BodyTextFirstIndent2Char">
    <w:name w:val="Body Text First Indent 2 Char"/>
    <w:basedOn w:val="BodyTextIndentChar"/>
    <w:link w:val="BodyTextFirstIndent2"/>
    <w:rsid w:val="00FC3D21"/>
    <w:rPr>
      <w:rFonts w:eastAsia="Times New Roman"/>
    </w:rPr>
  </w:style>
  <w:style w:type="paragraph" w:styleId="BodyTextIndent2">
    <w:name w:val="Body Text Indent 2"/>
    <w:basedOn w:val="Normal"/>
    <w:link w:val="BodyTextIndent2Char"/>
    <w:rsid w:val="00FC3D21"/>
    <w:pPr>
      <w:spacing w:after="120" w:line="480" w:lineRule="auto"/>
      <w:ind w:left="283"/>
    </w:pPr>
  </w:style>
  <w:style w:type="character" w:customStyle="1" w:styleId="BodyTextIndent2Char">
    <w:name w:val="Body Text Indent 2 Char"/>
    <w:basedOn w:val="DefaultParagraphFont"/>
    <w:link w:val="BodyTextIndent2"/>
    <w:rsid w:val="00FC3D21"/>
    <w:rPr>
      <w:rFonts w:eastAsia="Times New Roman"/>
    </w:rPr>
  </w:style>
  <w:style w:type="paragraph" w:styleId="BodyTextIndent3">
    <w:name w:val="Body Text Indent 3"/>
    <w:basedOn w:val="Normal"/>
    <w:link w:val="BodyTextIndent3Char"/>
    <w:rsid w:val="00FC3D21"/>
    <w:pPr>
      <w:spacing w:after="120"/>
      <w:ind w:left="283"/>
    </w:pPr>
    <w:rPr>
      <w:sz w:val="16"/>
      <w:szCs w:val="16"/>
    </w:rPr>
  </w:style>
  <w:style w:type="character" w:customStyle="1" w:styleId="BodyTextIndent3Char">
    <w:name w:val="Body Text Indent 3 Char"/>
    <w:basedOn w:val="DefaultParagraphFont"/>
    <w:link w:val="BodyTextIndent3"/>
    <w:rsid w:val="00FC3D21"/>
    <w:rPr>
      <w:rFonts w:eastAsia="Times New Roman"/>
      <w:sz w:val="16"/>
      <w:szCs w:val="16"/>
    </w:rPr>
  </w:style>
  <w:style w:type="paragraph" w:styleId="Caption">
    <w:name w:val="caption"/>
    <w:basedOn w:val="Normal"/>
    <w:next w:val="Normal"/>
    <w:semiHidden/>
    <w:unhideWhenUsed/>
    <w:qFormat/>
    <w:rsid w:val="00FC3D21"/>
    <w:pPr>
      <w:spacing w:after="200"/>
    </w:pPr>
    <w:rPr>
      <w:i/>
      <w:iCs/>
      <w:color w:val="44546A" w:themeColor="text2"/>
      <w:sz w:val="18"/>
      <w:szCs w:val="18"/>
    </w:rPr>
  </w:style>
  <w:style w:type="paragraph" w:styleId="Closing">
    <w:name w:val="Closing"/>
    <w:basedOn w:val="Normal"/>
    <w:link w:val="ClosingChar"/>
    <w:rsid w:val="00FC3D21"/>
    <w:pPr>
      <w:spacing w:after="0"/>
      <w:ind w:left="4252"/>
    </w:pPr>
  </w:style>
  <w:style w:type="character" w:customStyle="1" w:styleId="ClosingChar">
    <w:name w:val="Closing Char"/>
    <w:basedOn w:val="DefaultParagraphFont"/>
    <w:link w:val="Closing"/>
    <w:rsid w:val="00FC3D21"/>
    <w:rPr>
      <w:rFonts w:eastAsia="Times New Roman"/>
    </w:rPr>
  </w:style>
  <w:style w:type="paragraph" w:styleId="Date">
    <w:name w:val="Date"/>
    <w:basedOn w:val="Normal"/>
    <w:next w:val="Normal"/>
    <w:link w:val="DateChar"/>
    <w:rsid w:val="00FC3D21"/>
  </w:style>
  <w:style w:type="character" w:customStyle="1" w:styleId="DateChar">
    <w:name w:val="Date Char"/>
    <w:basedOn w:val="DefaultParagraphFont"/>
    <w:link w:val="Date"/>
    <w:rsid w:val="00FC3D21"/>
    <w:rPr>
      <w:rFonts w:eastAsia="Times New Roman"/>
    </w:rPr>
  </w:style>
  <w:style w:type="paragraph" w:styleId="DocumentMap">
    <w:name w:val="Document Map"/>
    <w:basedOn w:val="Normal"/>
    <w:link w:val="DocumentMapChar"/>
    <w:rsid w:val="00FC3D21"/>
    <w:pPr>
      <w:spacing w:after="0"/>
    </w:pPr>
    <w:rPr>
      <w:rFonts w:ascii="Segoe UI" w:hAnsi="Segoe UI" w:cs="Segoe UI"/>
      <w:sz w:val="16"/>
      <w:szCs w:val="16"/>
    </w:rPr>
  </w:style>
  <w:style w:type="character" w:customStyle="1" w:styleId="DocumentMapChar">
    <w:name w:val="Document Map Char"/>
    <w:basedOn w:val="DefaultParagraphFont"/>
    <w:link w:val="DocumentMap"/>
    <w:rsid w:val="00FC3D21"/>
    <w:rPr>
      <w:rFonts w:ascii="Segoe UI" w:eastAsia="Times New Roman" w:hAnsi="Segoe UI" w:cs="Segoe UI"/>
      <w:sz w:val="16"/>
      <w:szCs w:val="16"/>
    </w:rPr>
  </w:style>
  <w:style w:type="paragraph" w:styleId="E-mailSignature">
    <w:name w:val="E-mail Signature"/>
    <w:basedOn w:val="Normal"/>
    <w:link w:val="E-mailSignatureChar"/>
    <w:rsid w:val="00FC3D21"/>
    <w:pPr>
      <w:spacing w:after="0"/>
    </w:pPr>
  </w:style>
  <w:style w:type="character" w:customStyle="1" w:styleId="E-mailSignatureChar">
    <w:name w:val="E-mail Signature Char"/>
    <w:basedOn w:val="DefaultParagraphFont"/>
    <w:link w:val="E-mailSignature"/>
    <w:rsid w:val="00FC3D21"/>
    <w:rPr>
      <w:rFonts w:eastAsia="Times New Roman"/>
    </w:rPr>
  </w:style>
  <w:style w:type="character" w:customStyle="1" w:styleId="FooterChar">
    <w:name w:val="Footer Char"/>
    <w:basedOn w:val="DefaultParagraphFont"/>
    <w:link w:val="Footer"/>
    <w:rsid w:val="00FC3D21"/>
    <w:rPr>
      <w:rFonts w:eastAsia="Times New Roman"/>
    </w:rPr>
  </w:style>
  <w:style w:type="character" w:customStyle="1" w:styleId="FootnoteTextChar">
    <w:name w:val="Footnote Text Char"/>
    <w:basedOn w:val="DefaultParagraphFont"/>
    <w:rsid w:val="00FC3D21"/>
    <w:rPr>
      <w:lang w:eastAsia="en-US"/>
    </w:rPr>
  </w:style>
  <w:style w:type="table" w:styleId="TableGrid">
    <w:name w:val="Table Grid"/>
    <w:basedOn w:val="TableNormal"/>
    <w:rsid w:val="00E52A34"/>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rsid w:val="0046406F"/>
    <w:pPr>
      <w:spacing w:after="0"/>
    </w:pPr>
  </w:style>
  <w:style w:type="character" w:customStyle="1" w:styleId="EndnoteTextChar">
    <w:name w:val="Endnote Text Char"/>
    <w:basedOn w:val="DefaultParagraphFont"/>
    <w:link w:val="EndnoteText"/>
    <w:rsid w:val="0046406F"/>
    <w:rPr>
      <w:rFonts w:eastAsia="Times New Roman"/>
    </w:rPr>
  </w:style>
  <w:style w:type="paragraph" w:styleId="EnvelopeAddress">
    <w:name w:val="envelope address"/>
    <w:basedOn w:val="Normal"/>
    <w:rsid w:val="004640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6406F"/>
    <w:pPr>
      <w:spacing w:after="0"/>
    </w:pPr>
    <w:rPr>
      <w:rFonts w:asciiTheme="majorHAnsi" w:eastAsiaTheme="majorEastAsia" w:hAnsiTheme="majorHAnsi" w:cstheme="majorBidi"/>
    </w:rPr>
  </w:style>
  <w:style w:type="paragraph" w:styleId="FootnoteText">
    <w:name w:val="footnote text"/>
    <w:basedOn w:val="Normal"/>
    <w:link w:val="FootnoteTextChar1"/>
    <w:rsid w:val="0046406F"/>
    <w:pPr>
      <w:spacing w:after="0"/>
    </w:pPr>
  </w:style>
  <w:style w:type="character" w:customStyle="1" w:styleId="FootnoteTextChar1">
    <w:name w:val="Footnote Text Char1"/>
    <w:basedOn w:val="DefaultParagraphFont"/>
    <w:link w:val="FootnoteText"/>
    <w:rsid w:val="0046406F"/>
    <w:rPr>
      <w:rFonts w:eastAsia="Times New Roman"/>
    </w:rPr>
  </w:style>
  <w:style w:type="paragraph" w:styleId="HTMLAddress">
    <w:name w:val="HTML Address"/>
    <w:basedOn w:val="Normal"/>
    <w:link w:val="HTMLAddressChar"/>
    <w:rsid w:val="0046406F"/>
    <w:pPr>
      <w:spacing w:after="0"/>
    </w:pPr>
    <w:rPr>
      <w:i/>
      <w:iCs/>
    </w:rPr>
  </w:style>
  <w:style w:type="character" w:customStyle="1" w:styleId="HTMLAddressChar">
    <w:name w:val="HTML Address Char"/>
    <w:basedOn w:val="DefaultParagraphFont"/>
    <w:link w:val="HTMLAddress"/>
    <w:rsid w:val="0046406F"/>
    <w:rPr>
      <w:rFonts w:eastAsia="Times New Roman"/>
      <w:i/>
      <w:iCs/>
    </w:rPr>
  </w:style>
  <w:style w:type="paragraph" w:styleId="HTMLPreformatted">
    <w:name w:val="HTML Preformatted"/>
    <w:basedOn w:val="Normal"/>
    <w:link w:val="HTMLPreformattedChar"/>
    <w:rsid w:val="0046406F"/>
    <w:pPr>
      <w:spacing w:after="0"/>
    </w:pPr>
    <w:rPr>
      <w:rFonts w:ascii="Consolas" w:hAnsi="Consolas"/>
    </w:rPr>
  </w:style>
  <w:style w:type="character" w:customStyle="1" w:styleId="HTMLPreformattedChar">
    <w:name w:val="HTML Preformatted Char"/>
    <w:basedOn w:val="DefaultParagraphFont"/>
    <w:link w:val="HTMLPreformatted"/>
    <w:rsid w:val="0046406F"/>
    <w:rPr>
      <w:rFonts w:ascii="Consolas" w:eastAsia="Times New Roman" w:hAnsi="Consolas"/>
    </w:rPr>
  </w:style>
  <w:style w:type="paragraph" w:styleId="Index1">
    <w:name w:val="index 1"/>
    <w:basedOn w:val="Normal"/>
    <w:next w:val="Normal"/>
    <w:rsid w:val="0046406F"/>
    <w:pPr>
      <w:spacing w:after="0"/>
      <w:ind w:left="200" w:hanging="200"/>
    </w:pPr>
  </w:style>
  <w:style w:type="paragraph" w:styleId="Index2">
    <w:name w:val="index 2"/>
    <w:basedOn w:val="Normal"/>
    <w:next w:val="Normal"/>
    <w:rsid w:val="0046406F"/>
    <w:pPr>
      <w:spacing w:after="0"/>
      <w:ind w:left="400" w:hanging="200"/>
    </w:pPr>
  </w:style>
  <w:style w:type="paragraph" w:styleId="Index3">
    <w:name w:val="index 3"/>
    <w:basedOn w:val="Normal"/>
    <w:next w:val="Normal"/>
    <w:rsid w:val="0046406F"/>
    <w:pPr>
      <w:spacing w:after="0"/>
      <w:ind w:left="600" w:hanging="200"/>
    </w:pPr>
  </w:style>
  <w:style w:type="paragraph" w:styleId="Index4">
    <w:name w:val="index 4"/>
    <w:basedOn w:val="Normal"/>
    <w:next w:val="Normal"/>
    <w:rsid w:val="0046406F"/>
    <w:pPr>
      <w:spacing w:after="0"/>
      <w:ind w:left="800" w:hanging="200"/>
    </w:pPr>
  </w:style>
  <w:style w:type="paragraph" w:styleId="Index5">
    <w:name w:val="index 5"/>
    <w:basedOn w:val="Normal"/>
    <w:next w:val="Normal"/>
    <w:rsid w:val="0046406F"/>
    <w:pPr>
      <w:spacing w:after="0"/>
      <w:ind w:left="1000" w:hanging="200"/>
    </w:pPr>
  </w:style>
  <w:style w:type="paragraph" w:styleId="Index6">
    <w:name w:val="index 6"/>
    <w:basedOn w:val="Normal"/>
    <w:next w:val="Normal"/>
    <w:rsid w:val="0046406F"/>
    <w:pPr>
      <w:spacing w:after="0"/>
      <w:ind w:left="1200" w:hanging="200"/>
    </w:pPr>
  </w:style>
  <w:style w:type="paragraph" w:styleId="Index7">
    <w:name w:val="index 7"/>
    <w:basedOn w:val="Normal"/>
    <w:next w:val="Normal"/>
    <w:rsid w:val="0046406F"/>
    <w:pPr>
      <w:spacing w:after="0"/>
      <w:ind w:left="1400" w:hanging="200"/>
    </w:pPr>
  </w:style>
  <w:style w:type="paragraph" w:styleId="Index8">
    <w:name w:val="index 8"/>
    <w:basedOn w:val="Normal"/>
    <w:next w:val="Normal"/>
    <w:rsid w:val="0046406F"/>
    <w:pPr>
      <w:spacing w:after="0"/>
      <w:ind w:left="1600" w:hanging="200"/>
    </w:pPr>
  </w:style>
  <w:style w:type="paragraph" w:styleId="Index9">
    <w:name w:val="index 9"/>
    <w:basedOn w:val="Normal"/>
    <w:next w:val="Normal"/>
    <w:rsid w:val="0046406F"/>
    <w:pPr>
      <w:spacing w:after="0"/>
      <w:ind w:left="1800" w:hanging="200"/>
    </w:pPr>
  </w:style>
  <w:style w:type="paragraph" w:styleId="IndexHeading">
    <w:name w:val="index heading"/>
    <w:basedOn w:val="Normal"/>
    <w:next w:val="Index1"/>
    <w:rsid w:val="004640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640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6406F"/>
    <w:rPr>
      <w:rFonts w:eastAsia="Times New Roman"/>
      <w:i/>
      <w:iCs/>
      <w:color w:val="4472C4" w:themeColor="accent1"/>
    </w:rPr>
  </w:style>
  <w:style w:type="paragraph" w:styleId="ListBullet">
    <w:name w:val="List Bullet"/>
    <w:basedOn w:val="Normal"/>
    <w:rsid w:val="0046406F"/>
    <w:pPr>
      <w:numPr>
        <w:numId w:val="7"/>
      </w:numPr>
      <w:contextualSpacing/>
    </w:pPr>
  </w:style>
  <w:style w:type="paragraph" w:styleId="ListBullet2">
    <w:name w:val="List Bullet 2"/>
    <w:basedOn w:val="Normal"/>
    <w:rsid w:val="0046406F"/>
    <w:pPr>
      <w:numPr>
        <w:numId w:val="8"/>
      </w:numPr>
      <w:contextualSpacing/>
    </w:pPr>
  </w:style>
  <w:style w:type="paragraph" w:styleId="ListBullet3">
    <w:name w:val="List Bullet 3"/>
    <w:basedOn w:val="Normal"/>
    <w:rsid w:val="0046406F"/>
    <w:pPr>
      <w:numPr>
        <w:numId w:val="9"/>
      </w:numPr>
      <w:contextualSpacing/>
    </w:pPr>
  </w:style>
  <w:style w:type="paragraph" w:styleId="ListBullet4">
    <w:name w:val="List Bullet 4"/>
    <w:basedOn w:val="Normal"/>
    <w:rsid w:val="0046406F"/>
    <w:pPr>
      <w:numPr>
        <w:numId w:val="10"/>
      </w:numPr>
      <w:contextualSpacing/>
    </w:pPr>
  </w:style>
  <w:style w:type="paragraph" w:styleId="ListBullet5">
    <w:name w:val="List Bullet 5"/>
    <w:basedOn w:val="Normal"/>
    <w:rsid w:val="0046406F"/>
    <w:pPr>
      <w:numPr>
        <w:numId w:val="11"/>
      </w:numPr>
      <w:contextualSpacing/>
    </w:pPr>
  </w:style>
  <w:style w:type="paragraph" w:styleId="ListContinue">
    <w:name w:val="List Continue"/>
    <w:basedOn w:val="Normal"/>
    <w:rsid w:val="0046406F"/>
    <w:pPr>
      <w:spacing w:after="120"/>
      <w:ind w:left="283"/>
      <w:contextualSpacing/>
    </w:pPr>
  </w:style>
  <w:style w:type="paragraph" w:styleId="ListContinue2">
    <w:name w:val="List Continue 2"/>
    <w:basedOn w:val="Normal"/>
    <w:rsid w:val="0046406F"/>
    <w:pPr>
      <w:spacing w:after="120"/>
      <w:ind w:left="566"/>
      <w:contextualSpacing/>
    </w:pPr>
  </w:style>
  <w:style w:type="paragraph" w:styleId="ListContinue3">
    <w:name w:val="List Continue 3"/>
    <w:basedOn w:val="Normal"/>
    <w:rsid w:val="0046406F"/>
    <w:pPr>
      <w:spacing w:after="120"/>
      <w:ind w:left="849"/>
      <w:contextualSpacing/>
    </w:pPr>
  </w:style>
  <w:style w:type="paragraph" w:styleId="ListContinue4">
    <w:name w:val="List Continue 4"/>
    <w:basedOn w:val="Normal"/>
    <w:rsid w:val="0046406F"/>
    <w:pPr>
      <w:spacing w:after="120"/>
      <w:ind w:left="1132"/>
      <w:contextualSpacing/>
    </w:pPr>
  </w:style>
  <w:style w:type="paragraph" w:styleId="ListContinue5">
    <w:name w:val="List Continue 5"/>
    <w:basedOn w:val="Normal"/>
    <w:rsid w:val="0046406F"/>
    <w:pPr>
      <w:spacing w:after="120"/>
      <w:ind w:left="1415"/>
      <w:contextualSpacing/>
    </w:pPr>
  </w:style>
  <w:style w:type="paragraph" w:styleId="ListNumber">
    <w:name w:val="List Number"/>
    <w:basedOn w:val="Normal"/>
    <w:rsid w:val="0046406F"/>
    <w:pPr>
      <w:numPr>
        <w:numId w:val="12"/>
      </w:numPr>
      <w:contextualSpacing/>
    </w:pPr>
  </w:style>
  <w:style w:type="paragraph" w:styleId="ListNumber2">
    <w:name w:val="List Number 2"/>
    <w:basedOn w:val="Normal"/>
    <w:rsid w:val="0046406F"/>
    <w:pPr>
      <w:numPr>
        <w:numId w:val="13"/>
      </w:numPr>
      <w:contextualSpacing/>
    </w:pPr>
  </w:style>
  <w:style w:type="paragraph" w:styleId="ListNumber3">
    <w:name w:val="List Number 3"/>
    <w:basedOn w:val="Normal"/>
    <w:rsid w:val="0046406F"/>
    <w:pPr>
      <w:numPr>
        <w:numId w:val="14"/>
      </w:numPr>
      <w:contextualSpacing/>
    </w:pPr>
  </w:style>
  <w:style w:type="paragraph" w:styleId="ListNumber4">
    <w:name w:val="List Number 4"/>
    <w:basedOn w:val="Normal"/>
    <w:rsid w:val="0046406F"/>
    <w:pPr>
      <w:numPr>
        <w:numId w:val="15"/>
      </w:numPr>
      <w:contextualSpacing/>
    </w:pPr>
  </w:style>
  <w:style w:type="paragraph" w:styleId="ListNumber5">
    <w:name w:val="List Number 5"/>
    <w:basedOn w:val="Normal"/>
    <w:rsid w:val="0046406F"/>
    <w:pPr>
      <w:numPr>
        <w:numId w:val="16"/>
      </w:numPr>
      <w:contextualSpacing/>
    </w:pPr>
  </w:style>
  <w:style w:type="paragraph" w:styleId="ListParagraph">
    <w:name w:val="List Paragraph"/>
    <w:basedOn w:val="Normal"/>
    <w:uiPriority w:val="34"/>
    <w:qFormat/>
    <w:rsid w:val="0046406F"/>
    <w:pPr>
      <w:ind w:left="720"/>
      <w:contextualSpacing/>
    </w:pPr>
  </w:style>
  <w:style w:type="paragraph" w:styleId="MacroText">
    <w:name w:val="macro"/>
    <w:link w:val="MacroTextChar"/>
    <w:rsid w:val="004640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46406F"/>
    <w:rPr>
      <w:rFonts w:ascii="Consolas" w:eastAsia="Times New Roman" w:hAnsi="Consolas"/>
    </w:rPr>
  </w:style>
  <w:style w:type="paragraph" w:styleId="MessageHeader">
    <w:name w:val="Message Header"/>
    <w:basedOn w:val="Normal"/>
    <w:link w:val="MessageHeaderChar"/>
    <w:rsid w:val="004640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6406F"/>
    <w:rPr>
      <w:rFonts w:asciiTheme="majorHAnsi" w:eastAsiaTheme="majorEastAsia" w:hAnsiTheme="majorHAnsi" w:cstheme="majorBidi"/>
      <w:sz w:val="24"/>
      <w:szCs w:val="24"/>
      <w:shd w:val="pct20" w:color="auto" w:fill="auto"/>
    </w:rPr>
  </w:style>
  <w:style w:type="paragraph" w:styleId="NoSpacing">
    <w:name w:val="No Spacing"/>
    <w:uiPriority w:val="1"/>
    <w:qFormat/>
    <w:rsid w:val="0046406F"/>
    <w:pPr>
      <w:overflowPunct w:val="0"/>
      <w:autoSpaceDE w:val="0"/>
      <w:autoSpaceDN w:val="0"/>
      <w:adjustRightInd w:val="0"/>
      <w:textAlignment w:val="baseline"/>
    </w:pPr>
    <w:rPr>
      <w:rFonts w:eastAsia="Times New Roman"/>
    </w:rPr>
  </w:style>
  <w:style w:type="paragraph" w:styleId="NormalWeb">
    <w:name w:val="Normal (Web)"/>
    <w:basedOn w:val="Normal"/>
    <w:rsid w:val="0046406F"/>
    <w:rPr>
      <w:sz w:val="24"/>
      <w:szCs w:val="24"/>
    </w:rPr>
  </w:style>
  <w:style w:type="paragraph" w:styleId="NormalIndent">
    <w:name w:val="Normal Indent"/>
    <w:basedOn w:val="Normal"/>
    <w:rsid w:val="0046406F"/>
    <w:pPr>
      <w:ind w:left="720"/>
    </w:pPr>
  </w:style>
  <w:style w:type="paragraph" w:styleId="NoteHeading">
    <w:name w:val="Note Heading"/>
    <w:basedOn w:val="Normal"/>
    <w:next w:val="Normal"/>
    <w:link w:val="NoteHeadingChar"/>
    <w:rsid w:val="0046406F"/>
    <w:pPr>
      <w:spacing w:after="0"/>
    </w:pPr>
  </w:style>
  <w:style w:type="character" w:customStyle="1" w:styleId="NoteHeadingChar">
    <w:name w:val="Note Heading Char"/>
    <w:basedOn w:val="DefaultParagraphFont"/>
    <w:link w:val="NoteHeading"/>
    <w:rsid w:val="0046406F"/>
    <w:rPr>
      <w:rFonts w:eastAsia="Times New Roman"/>
    </w:rPr>
  </w:style>
  <w:style w:type="paragraph" w:styleId="PlainText">
    <w:name w:val="Plain Text"/>
    <w:basedOn w:val="Normal"/>
    <w:link w:val="PlainTextChar"/>
    <w:rsid w:val="0046406F"/>
    <w:pPr>
      <w:spacing w:after="0"/>
    </w:pPr>
    <w:rPr>
      <w:rFonts w:ascii="Consolas" w:hAnsi="Consolas"/>
      <w:sz w:val="21"/>
      <w:szCs w:val="21"/>
    </w:rPr>
  </w:style>
  <w:style w:type="character" w:customStyle="1" w:styleId="PlainTextChar">
    <w:name w:val="Plain Text Char"/>
    <w:basedOn w:val="DefaultParagraphFont"/>
    <w:link w:val="PlainText"/>
    <w:rsid w:val="0046406F"/>
    <w:rPr>
      <w:rFonts w:ascii="Consolas" w:eastAsia="Times New Roman" w:hAnsi="Consolas"/>
      <w:sz w:val="21"/>
      <w:szCs w:val="21"/>
    </w:rPr>
  </w:style>
  <w:style w:type="paragraph" w:styleId="Quote">
    <w:name w:val="Quote"/>
    <w:basedOn w:val="Normal"/>
    <w:next w:val="Normal"/>
    <w:link w:val="QuoteChar"/>
    <w:uiPriority w:val="29"/>
    <w:qFormat/>
    <w:rsid w:val="004640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6406F"/>
    <w:rPr>
      <w:rFonts w:eastAsia="Times New Roman"/>
      <w:i/>
      <w:iCs/>
      <w:color w:val="404040" w:themeColor="text1" w:themeTint="BF"/>
    </w:rPr>
  </w:style>
  <w:style w:type="paragraph" w:styleId="Salutation">
    <w:name w:val="Salutation"/>
    <w:basedOn w:val="Normal"/>
    <w:next w:val="Normal"/>
    <w:link w:val="SalutationChar"/>
    <w:rsid w:val="0046406F"/>
  </w:style>
  <w:style w:type="character" w:customStyle="1" w:styleId="SalutationChar">
    <w:name w:val="Salutation Char"/>
    <w:basedOn w:val="DefaultParagraphFont"/>
    <w:link w:val="Salutation"/>
    <w:rsid w:val="0046406F"/>
    <w:rPr>
      <w:rFonts w:eastAsia="Times New Roman"/>
    </w:rPr>
  </w:style>
  <w:style w:type="paragraph" w:styleId="Signature">
    <w:name w:val="Signature"/>
    <w:basedOn w:val="Normal"/>
    <w:link w:val="SignatureChar"/>
    <w:rsid w:val="0046406F"/>
    <w:pPr>
      <w:spacing w:after="0"/>
      <w:ind w:left="4252"/>
    </w:pPr>
  </w:style>
  <w:style w:type="character" w:customStyle="1" w:styleId="SignatureChar">
    <w:name w:val="Signature Char"/>
    <w:basedOn w:val="DefaultParagraphFont"/>
    <w:link w:val="Signature"/>
    <w:rsid w:val="0046406F"/>
    <w:rPr>
      <w:rFonts w:eastAsia="Times New Roman"/>
    </w:rPr>
  </w:style>
  <w:style w:type="paragraph" w:styleId="Subtitle">
    <w:name w:val="Subtitle"/>
    <w:basedOn w:val="Normal"/>
    <w:next w:val="Normal"/>
    <w:link w:val="SubtitleChar"/>
    <w:qFormat/>
    <w:rsid w:val="004640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6406F"/>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46406F"/>
    <w:pPr>
      <w:spacing w:after="0"/>
      <w:ind w:left="200" w:hanging="200"/>
    </w:pPr>
  </w:style>
  <w:style w:type="paragraph" w:styleId="TableofFigures">
    <w:name w:val="table of figures"/>
    <w:basedOn w:val="Normal"/>
    <w:next w:val="Normal"/>
    <w:rsid w:val="0046406F"/>
    <w:pPr>
      <w:spacing w:after="0"/>
    </w:pPr>
  </w:style>
  <w:style w:type="paragraph" w:styleId="Title">
    <w:name w:val="Title"/>
    <w:basedOn w:val="Normal"/>
    <w:next w:val="Normal"/>
    <w:link w:val="TitleChar"/>
    <w:qFormat/>
    <w:rsid w:val="004640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6406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640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640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package" Target="embeddings/Microsoft_Visio_Drawing1.vsdx"/><Relationship Id="rId26"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oleObject3.bin"/><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3.vsdx"/><Relationship Id="rId10" Type="http://schemas.openxmlformats.org/officeDocument/2006/relationships/oleObject" Target="embeddings/oleObject1.bin"/><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oleObject" Target="embeddings/Microsoft_Visio_2003-2010_Drawing.vsd"/><Relationship Id="rId27" Type="http://schemas.openxmlformats.org/officeDocument/2006/relationships/image" Target="media/image9.emf"/><Relationship Id="rId30"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45849A-3130-4BC2-AFED-AA6853D007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Pages>
  <Words>7526</Words>
  <Characters>38989</Characters>
  <Application>Microsoft Office Word</Application>
  <DocSecurity>0</DocSecurity>
  <Lines>812</Lines>
  <Paragraphs>5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23.700-61</vt:lpstr>
      <vt:lpstr>3GPP TS 23.xxx</vt:lpstr>
    </vt:vector>
  </TitlesOfParts>
  <Company>ETSI</Company>
  <LinksUpToDate>false</LinksUpToDate>
  <CharactersWithSpaces>4592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61</dc:title>
  <dc:subject>Study on Seamless UE context recovery (Release 18)</dc:subject>
  <dc:creator>MCC Support</dc:creator>
  <cp:keywords/>
  <dc:description/>
  <cp:lastModifiedBy>Version number correction</cp:lastModifiedBy>
  <cp:revision>2</cp:revision>
  <cp:lastPrinted>2019-02-25T14:05:00Z</cp:lastPrinted>
  <dcterms:created xsi:type="dcterms:W3CDTF">2022-06-15T14:47:00Z</dcterms:created>
  <dcterms:modified xsi:type="dcterms:W3CDTF">2022-06-15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